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5000" w:type="pct"/>
        <w:tblLook w:val="0000" w:firstRow="0" w:lastRow="0" w:firstColumn="0" w:lastColumn="0" w:noHBand="0" w:noVBand="0"/>
      </w:tblPr>
      <w:tblGrid>
        <w:gridCol w:w="4978"/>
        <w:gridCol w:w="4943"/>
      </w:tblGrid>
      <w:tr w:rsidR="001A0BFF" w:rsidRPr="00F1684A" w14:paraId="0CEEAFE7" w14:textId="77777777" w:rsidTr="007E29ED">
        <w:trPr>
          <w:cantSplit/>
        </w:trPr>
        <w:tc>
          <w:tcPr>
            <w:tcW w:w="2500" w:type="pct"/>
          </w:tcPr>
          <w:p w14:paraId="7725346A" w14:textId="77777777" w:rsidR="001A0BFF" w:rsidRPr="00284BC3" w:rsidRDefault="001A0BFF" w:rsidP="007E29ED">
            <w:pPr>
              <w:spacing w:after="120"/>
              <w:rPr>
                <w:b/>
                <w:color w:val="000000" w:themeColor="text1"/>
                <w:sz w:val="28"/>
                <w:szCs w:val="28"/>
              </w:rPr>
            </w:pPr>
            <w:r w:rsidRPr="00F1684A">
              <w:rPr>
                <w:noProof/>
              </w:rPr>
              <w:drawing>
                <wp:inline distT="0" distB="0" distL="0" distR="0" wp14:anchorId="78CDD492" wp14:editId="0B60D609">
                  <wp:extent cx="1724025" cy="654685"/>
                  <wp:effectExtent l="0" t="0" r="9525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183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24025" cy="6546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00" w:type="pct"/>
          </w:tcPr>
          <w:p w14:paraId="6958C0F0" w14:textId="77777777" w:rsidR="001A0BFF" w:rsidRPr="00284BC3" w:rsidRDefault="001A0BFF" w:rsidP="007E29ED">
            <w:pPr>
              <w:spacing w:after="120"/>
              <w:jc w:val="right"/>
              <w:rPr>
                <w:b/>
                <w:color w:val="000000" w:themeColor="text1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1CFFC773" wp14:editId="1B9358C0">
                  <wp:extent cx="1582571" cy="655408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title_pic_960x80+OM1.jpg"/>
                          <pic:cNvPicPr/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81959" cy="6551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A0BFF" w:rsidRPr="00F1684A" w14:paraId="03C47E23" w14:textId="77777777" w:rsidTr="007E29ED">
        <w:trPr>
          <w:cantSplit/>
        </w:trPr>
        <w:tc>
          <w:tcPr>
            <w:tcW w:w="5000" w:type="pct"/>
            <w:gridSpan w:val="2"/>
          </w:tcPr>
          <w:p w14:paraId="3BDED5EF" w14:textId="77777777" w:rsidR="001A0BFF" w:rsidRPr="00284BC3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6EC20152" w14:textId="77777777" w:rsidR="001A0BFF" w:rsidRPr="00284BC3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23B99C47" w14:textId="77777777" w:rsidR="001A0BFF" w:rsidRPr="00284BC3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22AD2271" w14:textId="77777777" w:rsidR="001A0BFF" w:rsidRPr="00284BC3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267589B6" w14:textId="77777777" w:rsidR="0058788A" w:rsidRDefault="001A0BFF" w:rsidP="007E29ED">
            <w:pPr>
              <w:spacing w:after="120"/>
              <w:jc w:val="center"/>
              <w:rPr>
                <w:b/>
                <w:sz w:val="36"/>
                <w:szCs w:val="36"/>
              </w:rPr>
            </w:pPr>
            <w:r>
              <w:rPr>
                <w:b/>
                <w:sz w:val="36"/>
                <w:szCs w:val="36"/>
              </w:rPr>
              <w:t xml:space="preserve">Математическая модель </w:t>
            </w:r>
            <w:r w:rsidR="0058788A">
              <w:rPr>
                <w:b/>
                <w:sz w:val="36"/>
                <w:szCs w:val="36"/>
              </w:rPr>
              <w:t xml:space="preserve">объектов производства </w:t>
            </w:r>
          </w:p>
          <w:p w14:paraId="670F09F0" w14:textId="0630D646" w:rsidR="001A0BFF" w:rsidRPr="00284BC3" w:rsidRDefault="0058788A" w:rsidP="007E29ED">
            <w:pPr>
              <w:spacing w:after="120"/>
              <w:jc w:val="center"/>
              <w:rPr>
                <w:b/>
                <w:sz w:val="36"/>
                <w:szCs w:val="36"/>
              </w:rPr>
            </w:pPr>
            <w:proofErr w:type="gramStart"/>
            <w:r>
              <w:rPr>
                <w:b/>
                <w:sz w:val="36"/>
                <w:szCs w:val="36"/>
              </w:rPr>
              <w:t>и</w:t>
            </w:r>
            <w:proofErr w:type="gramEnd"/>
            <w:r>
              <w:rPr>
                <w:b/>
                <w:sz w:val="36"/>
                <w:szCs w:val="36"/>
              </w:rPr>
              <w:t xml:space="preserve"> </w:t>
            </w:r>
            <w:r w:rsidR="001F3329">
              <w:rPr>
                <w:b/>
                <w:sz w:val="36"/>
                <w:szCs w:val="36"/>
              </w:rPr>
              <w:t>процесса литья</w:t>
            </w:r>
          </w:p>
          <w:p w14:paraId="46FD2191" w14:textId="77777777" w:rsidR="001A0BFF" w:rsidRPr="00F1684A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77FD884C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5462B688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6A016109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51F48A1C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2D6326F8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4FDAC6EB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170E0283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0F83069A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30A0FF76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2B753094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49D56805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122BDB51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37897F74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30EB547E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4F1526F6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79848641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6C1F521D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089E0EF6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32B0A08D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tbl>
            <w:tblPr>
              <w:tblStyle w:val="a4"/>
              <w:tblW w:w="6750" w:type="dxa"/>
              <w:tblInd w:w="3006" w:type="dxa"/>
              <w:tblLook w:val="0480" w:firstRow="0" w:lastRow="0" w:firstColumn="1" w:lastColumn="0" w:noHBand="0" w:noVBand="1"/>
            </w:tblPr>
            <w:tblGrid>
              <w:gridCol w:w="1980"/>
              <w:gridCol w:w="4770"/>
            </w:tblGrid>
            <w:tr w:rsidR="001A0BFF" w14:paraId="64F6ECC9" w14:textId="77777777" w:rsidTr="007E29ED">
              <w:tc>
                <w:tcPr>
                  <w:tcW w:w="1980" w:type="dxa"/>
                  <w:shd w:val="clear" w:color="auto" w:fill="BFBFBF" w:themeFill="background1" w:themeFillShade="BF"/>
                </w:tcPr>
                <w:p w14:paraId="3D0C0901" w14:textId="77777777" w:rsidR="001A0BFF" w:rsidRPr="003E65E4" w:rsidRDefault="001A0BFF" w:rsidP="007E29ED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 w:rsidRPr="003E65E4">
                    <w:rPr>
                      <w:b/>
                      <w:color w:val="000000" w:themeColor="text1"/>
                      <w:sz w:val="20"/>
                      <w:szCs w:val="20"/>
                    </w:rPr>
                    <w:t>Разработано:</w:t>
                  </w:r>
                </w:p>
              </w:tc>
              <w:tc>
                <w:tcPr>
                  <w:tcW w:w="4770" w:type="dxa"/>
                </w:tcPr>
                <w:p w14:paraId="11C245A8" w14:textId="77777777" w:rsidR="001A0BFF" w:rsidRPr="003E65E4" w:rsidRDefault="001A0BFF" w:rsidP="007E29ED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 w:rsidRPr="003E65E4">
                    <w:rPr>
                      <w:b/>
                      <w:color w:val="000000" w:themeColor="text1"/>
                      <w:sz w:val="20"/>
                      <w:szCs w:val="20"/>
                    </w:rPr>
                    <w:t>Институт Автоматизации проектирования РАН</w:t>
                  </w:r>
                </w:p>
              </w:tc>
            </w:tr>
            <w:tr w:rsidR="001A0BFF" w14:paraId="120BC685" w14:textId="77777777" w:rsidTr="007E29ED">
              <w:tc>
                <w:tcPr>
                  <w:tcW w:w="1980" w:type="dxa"/>
                  <w:shd w:val="clear" w:color="auto" w:fill="BFBFBF" w:themeFill="background1" w:themeFillShade="BF"/>
                </w:tcPr>
                <w:p w14:paraId="6FE6C20B" w14:textId="77777777" w:rsidR="001A0BFF" w:rsidRPr="003E65E4" w:rsidRDefault="001A0BFF" w:rsidP="007E29ED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 w:rsidRPr="003E65E4">
                    <w:rPr>
                      <w:b/>
                      <w:color w:val="000000" w:themeColor="text1"/>
                      <w:sz w:val="20"/>
                      <w:szCs w:val="20"/>
                    </w:rPr>
                    <w:t>Версия документа:</w:t>
                  </w:r>
                </w:p>
              </w:tc>
              <w:tc>
                <w:tcPr>
                  <w:tcW w:w="4770" w:type="dxa"/>
                </w:tcPr>
                <w:p w14:paraId="02AF16D6" w14:textId="54CC9C6D" w:rsidR="001A0BFF" w:rsidRPr="003E65E4" w:rsidRDefault="001A0BFF" w:rsidP="004162CE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 w:rsidRPr="003E65E4">
                    <w:rPr>
                      <w:b/>
                      <w:color w:val="000000" w:themeColor="text1"/>
                      <w:sz w:val="20"/>
                      <w:szCs w:val="20"/>
                    </w:rPr>
                    <w:t>0.</w:t>
                  </w:r>
                  <w:r w:rsidR="0098462C">
                    <w:rPr>
                      <w:b/>
                      <w:color w:val="000000" w:themeColor="text1"/>
                      <w:sz w:val="20"/>
                      <w:szCs w:val="20"/>
                    </w:rPr>
                    <w:t>3</w:t>
                  </w:r>
                </w:p>
              </w:tc>
            </w:tr>
            <w:tr w:rsidR="001A0BFF" w14:paraId="7CA40CE9" w14:textId="77777777" w:rsidTr="007E29ED">
              <w:tc>
                <w:tcPr>
                  <w:tcW w:w="1980" w:type="dxa"/>
                  <w:shd w:val="clear" w:color="auto" w:fill="BFBFBF" w:themeFill="background1" w:themeFillShade="BF"/>
                </w:tcPr>
                <w:p w14:paraId="68CB8753" w14:textId="77777777" w:rsidR="001A0BFF" w:rsidRPr="003E65E4" w:rsidRDefault="001A0BFF" w:rsidP="007E29ED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 w:rsidRPr="003E65E4">
                    <w:rPr>
                      <w:b/>
                      <w:color w:val="000000" w:themeColor="text1"/>
                      <w:sz w:val="20"/>
                      <w:szCs w:val="20"/>
                    </w:rPr>
                    <w:t>Дата создания:</w:t>
                  </w:r>
                </w:p>
              </w:tc>
              <w:tc>
                <w:tcPr>
                  <w:tcW w:w="4770" w:type="dxa"/>
                </w:tcPr>
                <w:p w14:paraId="63137608" w14:textId="0BF83CD9" w:rsidR="001A0BFF" w:rsidRPr="003E65E4" w:rsidRDefault="00301BCB" w:rsidP="001F3329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>
                    <w:rPr>
                      <w:b/>
                      <w:color w:val="000000" w:themeColor="text1"/>
                      <w:sz w:val="20"/>
                      <w:szCs w:val="20"/>
                    </w:rPr>
                    <w:t>15</w:t>
                  </w:r>
                  <w:r w:rsidR="001A0BFF" w:rsidRPr="003E65E4">
                    <w:rPr>
                      <w:b/>
                      <w:color w:val="000000" w:themeColor="text1"/>
                      <w:sz w:val="20"/>
                      <w:szCs w:val="20"/>
                    </w:rPr>
                    <w:t>.1</w:t>
                  </w:r>
                  <w:r w:rsidR="001A0BFF">
                    <w:rPr>
                      <w:b/>
                      <w:color w:val="000000" w:themeColor="text1"/>
                      <w:sz w:val="20"/>
                      <w:szCs w:val="20"/>
                    </w:rPr>
                    <w:t>2</w:t>
                  </w:r>
                  <w:r w:rsidR="001A0BFF" w:rsidRPr="003E65E4">
                    <w:rPr>
                      <w:b/>
                      <w:color w:val="000000" w:themeColor="text1"/>
                      <w:sz w:val="20"/>
                      <w:szCs w:val="20"/>
                    </w:rPr>
                    <w:t>.2013</w:t>
                  </w:r>
                </w:p>
              </w:tc>
            </w:tr>
          </w:tbl>
          <w:p w14:paraId="3C903816" w14:textId="77777777" w:rsidR="001A0BFF" w:rsidRPr="00F1684A" w:rsidRDefault="001A0BFF" w:rsidP="007E29ED">
            <w:pPr>
              <w:pStyle w:val="CellBullet"/>
              <w:tabs>
                <w:tab w:val="clear" w:pos="176"/>
                <w:tab w:val="clear" w:pos="2880"/>
                <w:tab w:val="clear" w:pos="3600"/>
                <w:tab w:val="clear" w:pos="4320"/>
                <w:tab w:val="clear" w:pos="5040"/>
                <w:tab w:val="clear" w:pos="5760"/>
                <w:tab w:val="clear" w:pos="6480"/>
                <w:tab w:val="clear" w:pos="7200"/>
                <w:tab w:val="clear" w:pos="7920"/>
                <w:tab w:val="clear" w:pos="8640"/>
                <w:tab w:val="clear" w:pos="9360"/>
                <w:tab w:val="num" w:pos="5812"/>
              </w:tabs>
              <w:spacing w:after="120" w:line="240" w:lineRule="auto"/>
              <w:jc w:val="center"/>
              <w:rPr>
                <w:b/>
                <w:bCs/>
                <w:iCs/>
                <w:sz w:val="28"/>
                <w:szCs w:val="28"/>
                <w:lang w:val="ru-RU"/>
              </w:rPr>
            </w:pPr>
          </w:p>
        </w:tc>
      </w:tr>
      <w:tr w:rsidR="001A0BFF" w:rsidRPr="00F1684A" w14:paraId="2B125993" w14:textId="77777777" w:rsidTr="007E29ED">
        <w:tc>
          <w:tcPr>
            <w:tcW w:w="5000" w:type="pct"/>
            <w:gridSpan w:val="2"/>
          </w:tcPr>
          <w:p w14:paraId="2427A589" w14:textId="77777777" w:rsidR="001A0BFF" w:rsidRDefault="001A0BFF" w:rsidP="007E29ED">
            <w:pPr>
              <w:spacing w:after="120"/>
              <w:jc w:val="center"/>
              <w:rPr>
                <w:b/>
              </w:rPr>
            </w:pPr>
          </w:p>
          <w:p w14:paraId="200641AD" w14:textId="77777777" w:rsidR="001A0BFF" w:rsidRPr="009E2637" w:rsidRDefault="001A0BFF" w:rsidP="007E29ED">
            <w:pPr>
              <w:spacing w:after="120"/>
              <w:jc w:val="center"/>
              <w:rPr>
                <w:b/>
              </w:rPr>
            </w:pPr>
            <w:r w:rsidRPr="00F1684A">
              <w:rPr>
                <w:b/>
              </w:rPr>
              <w:t>Москва – 2013</w:t>
            </w:r>
          </w:p>
        </w:tc>
      </w:tr>
    </w:tbl>
    <w:p w14:paraId="7A031A11" w14:textId="119D7FDF" w:rsidR="001A0BFF" w:rsidRDefault="001A0BFF" w:rsidP="00987922">
      <w:pPr>
        <w:pageBreakBefore/>
        <w:tabs>
          <w:tab w:val="right" w:pos="9921"/>
        </w:tabs>
        <w:spacing w:before="480" w:after="120"/>
        <w:jc w:val="both"/>
        <w:rPr>
          <w:b/>
          <w:caps/>
          <w:sz w:val="28"/>
          <w:szCs w:val="28"/>
        </w:rPr>
      </w:pPr>
      <w:r>
        <w:rPr>
          <w:b/>
          <w:caps/>
          <w:sz w:val="28"/>
          <w:szCs w:val="28"/>
        </w:rPr>
        <w:lastRenderedPageBreak/>
        <w:t>Контроль изменений документа</w:t>
      </w:r>
      <w:r w:rsidR="00987922">
        <w:rPr>
          <w:b/>
          <w:caps/>
          <w:sz w:val="28"/>
          <w:szCs w:val="28"/>
        </w:rPr>
        <w:tab/>
      </w:r>
    </w:p>
    <w:tbl>
      <w:tblPr>
        <w:tblStyle w:val="a4"/>
        <w:tblW w:w="0" w:type="auto"/>
        <w:tblLook w:val="0420" w:firstRow="1" w:lastRow="0" w:firstColumn="0" w:lastColumn="0" w:noHBand="0" w:noVBand="1"/>
      </w:tblPr>
      <w:tblGrid>
        <w:gridCol w:w="1838"/>
        <w:gridCol w:w="1296"/>
        <w:gridCol w:w="1114"/>
        <w:gridCol w:w="5663"/>
      </w:tblGrid>
      <w:tr w:rsidR="001A0BFF" w14:paraId="7AB5100F" w14:textId="77777777" w:rsidTr="00301BCB">
        <w:tc>
          <w:tcPr>
            <w:tcW w:w="1838" w:type="dxa"/>
            <w:shd w:val="clear" w:color="auto" w:fill="BFBFBF" w:themeFill="background1" w:themeFillShade="BF"/>
          </w:tcPr>
          <w:p w14:paraId="640BEAD2" w14:textId="77777777" w:rsidR="001A0BFF" w:rsidRPr="003E65E4" w:rsidRDefault="001A0BFF" w:rsidP="007E29ED">
            <w:pPr>
              <w:rPr>
                <w:b/>
              </w:rPr>
            </w:pPr>
            <w:r w:rsidRPr="003E65E4">
              <w:rPr>
                <w:b/>
              </w:rPr>
              <w:t>Имя изменившего</w:t>
            </w:r>
          </w:p>
        </w:tc>
        <w:tc>
          <w:tcPr>
            <w:tcW w:w="1296" w:type="dxa"/>
            <w:shd w:val="clear" w:color="auto" w:fill="BFBFBF" w:themeFill="background1" w:themeFillShade="BF"/>
          </w:tcPr>
          <w:p w14:paraId="383C62D1" w14:textId="77777777" w:rsidR="001A0BFF" w:rsidRPr="003E65E4" w:rsidRDefault="001A0BFF" w:rsidP="007E29ED">
            <w:pPr>
              <w:rPr>
                <w:b/>
              </w:rPr>
            </w:pPr>
            <w:r w:rsidRPr="003E65E4">
              <w:rPr>
                <w:b/>
              </w:rPr>
              <w:t>Дата изменения</w:t>
            </w:r>
          </w:p>
        </w:tc>
        <w:tc>
          <w:tcPr>
            <w:tcW w:w="1114" w:type="dxa"/>
            <w:shd w:val="clear" w:color="auto" w:fill="BFBFBF" w:themeFill="background1" w:themeFillShade="BF"/>
          </w:tcPr>
          <w:p w14:paraId="7FA7AE4F" w14:textId="77777777" w:rsidR="001A0BFF" w:rsidRPr="003E65E4" w:rsidRDefault="001A0BFF" w:rsidP="007E29ED">
            <w:pPr>
              <w:rPr>
                <w:b/>
              </w:rPr>
            </w:pPr>
            <w:r w:rsidRPr="003E65E4">
              <w:rPr>
                <w:b/>
              </w:rPr>
              <w:t>Версия</w:t>
            </w:r>
          </w:p>
        </w:tc>
        <w:tc>
          <w:tcPr>
            <w:tcW w:w="5663" w:type="dxa"/>
            <w:shd w:val="clear" w:color="auto" w:fill="BFBFBF" w:themeFill="background1" w:themeFillShade="BF"/>
          </w:tcPr>
          <w:p w14:paraId="5ED70A5A" w14:textId="77777777" w:rsidR="001A0BFF" w:rsidRPr="003E65E4" w:rsidRDefault="001A0BFF" w:rsidP="007E29ED">
            <w:pPr>
              <w:rPr>
                <w:b/>
              </w:rPr>
            </w:pPr>
            <w:r w:rsidRPr="003E65E4">
              <w:rPr>
                <w:b/>
              </w:rPr>
              <w:t>Описание изменения</w:t>
            </w:r>
          </w:p>
        </w:tc>
      </w:tr>
      <w:tr w:rsidR="00987922" w14:paraId="6A470444" w14:textId="77777777" w:rsidTr="00301BCB">
        <w:tc>
          <w:tcPr>
            <w:tcW w:w="1838" w:type="dxa"/>
          </w:tcPr>
          <w:p w14:paraId="2220FE58" w14:textId="77777777" w:rsidR="00987922" w:rsidRDefault="00987922" w:rsidP="00BF4A5C">
            <w:proofErr w:type="spellStart"/>
            <w:r>
              <w:t>Нелюбин</w:t>
            </w:r>
            <w:proofErr w:type="spellEnd"/>
            <w:r>
              <w:t xml:space="preserve"> А.П.</w:t>
            </w:r>
          </w:p>
        </w:tc>
        <w:tc>
          <w:tcPr>
            <w:tcW w:w="1296" w:type="dxa"/>
          </w:tcPr>
          <w:p w14:paraId="66CA38BA" w14:textId="77777777" w:rsidR="00987922" w:rsidRDefault="00987922" w:rsidP="00BF4A5C">
            <w:r>
              <w:t>06.12.2013</w:t>
            </w:r>
          </w:p>
        </w:tc>
        <w:tc>
          <w:tcPr>
            <w:tcW w:w="1114" w:type="dxa"/>
          </w:tcPr>
          <w:p w14:paraId="76EF31B3" w14:textId="77777777" w:rsidR="00987922" w:rsidRDefault="00987922" w:rsidP="00BF4A5C">
            <w:r>
              <w:t>0.1</w:t>
            </w:r>
          </w:p>
        </w:tc>
        <w:tc>
          <w:tcPr>
            <w:tcW w:w="5663" w:type="dxa"/>
          </w:tcPr>
          <w:p w14:paraId="5C137DBE" w14:textId="77777777" w:rsidR="00987922" w:rsidRDefault="00987922" w:rsidP="00987922">
            <w:r>
              <w:t xml:space="preserve">Первоначальная версия документа. </w:t>
            </w:r>
          </w:p>
          <w:p w14:paraId="5152A314" w14:textId="22E4DBB3" w:rsidR="00987922" w:rsidRDefault="00D75153" w:rsidP="00D75153">
            <w:r>
              <w:t>Описаны входные п</w:t>
            </w:r>
            <w:r w:rsidR="00987922">
              <w:t xml:space="preserve">араметры объектов производства, известные на начало планируемого периода. </w:t>
            </w:r>
          </w:p>
        </w:tc>
      </w:tr>
      <w:tr w:rsidR="0098462C" w14:paraId="6759360F" w14:textId="77777777" w:rsidTr="00301BCB">
        <w:tc>
          <w:tcPr>
            <w:tcW w:w="1838" w:type="dxa"/>
          </w:tcPr>
          <w:p w14:paraId="3FAA23BF" w14:textId="77777777" w:rsidR="0098462C" w:rsidRDefault="0098462C" w:rsidP="007C1750">
            <w:proofErr w:type="spellStart"/>
            <w:r>
              <w:t>Нелюбин</w:t>
            </w:r>
            <w:proofErr w:type="spellEnd"/>
            <w:r>
              <w:t xml:space="preserve"> А.П.</w:t>
            </w:r>
          </w:p>
        </w:tc>
        <w:tc>
          <w:tcPr>
            <w:tcW w:w="1296" w:type="dxa"/>
          </w:tcPr>
          <w:p w14:paraId="7D2A1CE4" w14:textId="77777777" w:rsidR="0098462C" w:rsidRDefault="0098462C" w:rsidP="007C1750">
            <w:r>
              <w:t>10.12.2013</w:t>
            </w:r>
          </w:p>
        </w:tc>
        <w:tc>
          <w:tcPr>
            <w:tcW w:w="1114" w:type="dxa"/>
          </w:tcPr>
          <w:p w14:paraId="53A3541B" w14:textId="77777777" w:rsidR="0098462C" w:rsidRDefault="0098462C" w:rsidP="007C1750">
            <w:r>
              <w:t>0.2</w:t>
            </w:r>
          </w:p>
        </w:tc>
        <w:tc>
          <w:tcPr>
            <w:tcW w:w="5663" w:type="dxa"/>
          </w:tcPr>
          <w:p w14:paraId="3BDE849F" w14:textId="77777777" w:rsidR="0098462C" w:rsidRDefault="0098462C" w:rsidP="007C1750">
            <w:r>
              <w:t>Входные параметры объектов производства скорректированы по замечаниям.</w:t>
            </w:r>
          </w:p>
          <w:p w14:paraId="6292A86B" w14:textId="77777777" w:rsidR="0098462C" w:rsidRDefault="0098462C" w:rsidP="007C1750">
            <w:r>
              <w:t>Добавлены искомые параметры объектов производства, соответствующие планируемому расписанию их работы.</w:t>
            </w:r>
          </w:p>
          <w:p w14:paraId="2F53F6DA" w14:textId="77777777" w:rsidR="0098462C" w:rsidRDefault="0098462C" w:rsidP="007C1750">
            <w:r>
              <w:t>Добавлены вычисления и проверки.</w:t>
            </w:r>
          </w:p>
          <w:p w14:paraId="4331C4D7" w14:textId="77777777" w:rsidR="0098462C" w:rsidRDefault="0098462C" w:rsidP="007C1750">
            <w:r>
              <w:t>Добавлена первая версия модели процесса литья.</w:t>
            </w:r>
          </w:p>
        </w:tc>
      </w:tr>
      <w:tr w:rsidR="004162CE" w14:paraId="246BCD2A" w14:textId="77777777" w:rsidTr="00301BCB">
        <w:tc>
          <w:tcPr>
            <w:tcW w:w="1838" w:type="dxa"/>
          </w:tcPr>
          <w:p w14:paraId="3B70EBAB" w14:textId="77777777" w:rsidR="004162CE" w:rsidRDefault="004162CE" w:rsidP="004162CE">
            <w:proofErr w:type="spellStart"/>
            <w:r>
              <w:t>Нелюбин</w:t>
            </w:r>
            <w:proofErr w:type="spellEnd"/>
            <w:r>
              <w:t xml:space="preserve"> А.П.</w:t>
            </w:r>
          </w:p>
        </w:tc>
        <w:tc>
          <w:tcPr>
            <w:tcW w:w="1296" w:type="dxa"/>
          </w:tcPr>
          <w:p w14:paraId="760DE0AD" w14:textId="04FB6B58" w:rsidR="004162CE" w:rsidRDefault="008C7453" w:rsidP="0098462C">
            <w:r>
              <w:t>20</w:t>
            </w:r>
            <w:r w:rsidR="004162CE">
              <w:t>.1</w:t>
            </w:r>
            <w:r w:rsidR="001F3329">
              <w:t>2</w:t>
            </w:r>
            <w:r w:rsidR="004162CE">
              <w:t>.2013</w:t>
            </w:r>
          </w:p>
        </w:tc>
        <w:tc>
          <w:tcPr>
            <w:tcW w:w="1114" w:type="dxa"/>
          </w:tcPr>
          <w:p w14:paraId="0D7139B9" w14:textId="55686D0A" w:rsidR="004162CE" w:rsidRDefault="004162CE" w:rsidP="004162CE">
            <w:r>
              <w:t>0</w:t>
            </w:r>
            <w:r w:rsidR="0098462C">
              <w:t>.3</w:t>
            </w:r>
          </w:p>
        </w:tc>
        <w:tc>
          <w:tcPr>
            <w:tcW w:w="5663" w:type="dxa"/>
          </w:tcPr>
          <w:p w14:paraId="1AB0D2CC" w14:textId="77777777" w:rsidR="00987922" w:rsidRDefault="00181719" w:rsidP="00301BCB">
            <w:r>
              <w:t>В</w:t>
            </w:r>
            <w:r w:rsidR="00D75153">
              <w:t>ходные</w:t>
            </w:r>
            <w:r w:rsidR="00987922">
              <w:t xml:space="preserve"> параметры объектов производства</w:t>
            </w:r>
            <w:r>
              <w:t xml:space="preserve"> скорректированы по замечаниям.</w:t>
            </w:r>
          </w:p>
          <w:p w14:paraId="08A748F3" w14:textId="77777777" w:rsidR="00301BCB" w:rsidRDefault="00301BCB" w:rsidP="00301BCB">
            <w:r>
              <w:t>Добавлена функция штрафа за переплавку</w:t>
            </w:r>
            <w:r w:rsidR="008C7453">
              <w:t>.</w:t>
            </w:r>
          </w:p>
          <w:p w14:paraId="4ADFE280" w14:textId="77777777" w:rsidR="008C7453" w:rsidRDefault="008C7453" w:rsidP="00301BCB">
            <w:r>
              <w:t>В модели процесса литья:</w:t>
            </w:r>
          </w:p>
          <w:p w14:paraId="7EB4F6C3" w14:textId="77777777" w:rsidR="008C7453" w:rsidRDefault="008C7453" w:rsidP="008C7453">
            <w:r>
              <w:t>- добавлено описание постановок задач</w:t>
            </w:r>
          </w:p>
          <w:p w14:paraId="4BC01ED6" w14:textId="5EA518CA" w:rsidR="008C7453" w:rsidRDefault="008C7453" w:rsidP="008C7453"/>
        </w:tc>
      </w:tr>
    </w:tbl>
    <w:p w14:paraId="74122E11" w14:textId="7F6BA0EE" w:rsidR="001A0BFF" w:rsidRDefault="001A0BFF" w:rsidP="001A0BFF"/>
    <w:p w14:paraId="787E3B42" w14:textId="77777777" w:rsidR="001A0BFF" w:rsidRPr="00F1684A" w:rsidRDefault="001A0BFF" w:rsidP="001A0BFF">
      <w:pPr>
        <w:pageBreakBefore/>
        <w:spacing w:before="480" w:after="120"/>
        <w:jc w:val="both"/>
        <w:rPr>
          <w:b/>
          <w:caps/>
          <w:sz w:val="28"/>
          <w:szCs w:val="28"/>
        </w:rPr>
      </w:pPr>
      <w:r w:rsidRPr="00F1684A">
        <w:rPr>
          <w:b/>
          <w:caps/>
          <w:sz w:val="28"/>
          <w:szCs w:val="28"/>
        </w:rPr>
        <w:lastRenderedPageBreak/>
        <w:t>оглавление</w:t>
      </w:r>
    </w:p>
    <w:p w14:paraId="1DB44133" w14:textId="74F8A6EF" w:rsidR="001A0BFF" w:rsidRPr="002B383D" w:rsidRDefault="001A0BFF" w:rsidP="001A0BFF">
      <w:pPr>
        <w:pStyle w:val="1"/>
        <w:tabs>
          <w:tab w:val="left" w:pos="44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2B383D">
        <w:fldChar w:fldCharType="begin"/>
      </w:r>
      <w:r w:rsidRPr="002B383D">
        <w:instrText xml:space="preserve"> TOC \o "1-2" \u </w:instrText>
      </w:r>
      <w:r w:rsidRPr="002B383D">
        <w:fldChar w:fldCharType="separate"/>
      </w:r>
      <w:r w:rsidRPr="002B383D">
        <w:rPr>
          <w:caps/>
          <w:noProof/>
        </w:rPr>
        <w:t>1.</w:t>
      </w:r>
      <w:r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Pr="002B383D">
        <w:rPr>
          <w:caps/>
          <w:noProof/>
        </w:rPr>
        <w:t xml:space="preserve">Математическая модель </w:t>
      </w:r>
      <w:r w:rsidR="00D75153" w:rsidRPr="002B383D">
        <w:rPr>
          <w:caps/>
          <w:noProof/>
        </w:rPr>
        <w:t>объектов производства</w:t>
      </w:r>
      <w:r w:rsidRPr="002B383D">
        <w:rPr>
          <w:noProof/>
        </w:rPr>
        <w:tab/>
        <w:t>4</w:t>
      </w:r>
    </w:p>
    <w:p w14:paraId="2735FC7F" w14:textId="5DA103E7" w:rsidR="001A0BFF" w:rsidRPr="002B383D" w:rsidRDefault="001A0BFF" w:rsidP="001A0BFF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2B383D">
        <w:rPr>
          <w:caps/>
          <w:noProof/>
        </w:rPr>
        <w:t>1.1.</w:t>
      </w:r>
      <w:r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Pr="002B383D">
        <w:rPr>
          <w:caps/>
          <w:noProof/>
        </w:rPr>
        <w:t>Общее описание модели</w:t>
      </w:r>
      <w:r w:rsidRPr="002B383D">
        <w:rPr>
          <w:noProof/>
        </w:rPr>
        <w:tab/>
        <w:t>4</w:t>
      </w:r>
    </w:p>
    <w:p w14:paraId="5D246C1A" w14:textId="5CA43CC7" w:rsidR="001A0BFF" w:rsidRPr="002B383D" w:rsidRDefault="001A0BFF" w:rsidP="001A0BFF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2B383D">
        <w:rPr>
          <w:caps/>
          <w:noProof/>
        </w:rPr>
        <w:t>1.2.</w:t>
      </w:r>
      <w:r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Pr="002B383D">
        <w:rPr>
          <w:caps/>
          <w:noProof/>
        </w:rPr>
        <w:t>формальное описание модели</w:t>
      </w:r>
      <w:r w:rsidRPr="002B383D">
        <w:rPr>
          <w:noProof/>
        </w:rPr>
        <w:tab/>
      </w:r>
      <w:r w:rsidR="002B383D">
        <w:rPr>
          <w:noProof/>
        </w:rPr>
        <w:t>4</w:t>
      </w:r>
    </w:p>
    <w:p w14:paraId="595404B9" w14:textId="0C3C1674" w:rsidR="001A0BFF" w:rsidRPr="002B383D" w:rsidRDefault="001A0BFF" w:rsidP="001A0BFF">
      <w:pPr>
        <w:pStyle w:val="1"/>
        <w:tabs>
          <w:tab w:val="left" w:pos="44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2B383D">
        <w:rPr>
          <w:caps/>
          <w:noProof/>
        </w:rPr>
        <w:t>2.</w:t>
      </w:r>
      <w:r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="00D75153" w:rsidRPr="002B383D">
        <w:rPr>
          <w:caps/>
          <w:noProof/>
        </w:rPr>
        <w:t>Математическая модель процесса литья</w:t>
      </w:r>
      <w:r w:rsidR="00EE16E0">
        <w:rPr>
          <w:noProof/>
        </w:rPr>
        <w:tab/>
        <w:t>9</w:t>
      </w:r>
    </w:p>
    <w:p w14:paraId="074620E6" w14:textId="4C31365D" w:rsidR="001A0BFF" w:rsidRPr="002B383D" w:rsidRDefault="001A0BFF" w:rsidP="001A0BFF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2B383D">
        <w:rPr>
          <w:caps/>
          <w:noProof/>
        </w:rPr>
        <w:t>2.1.</w:t>
      </w:r>
      <w:r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="00D75153" w:rsidRPr="002B383D">
        <w:rPr>
          <w:caps/>
          <w:noProof/>
        </w:rPr>
        <w:t>Общее описание модели</w:t>
      </w:r>
      <w:r w:rsidR="00EE16E0">
        <w:rPr>
          <w:noProof/>
        </w:rPr>
        <w:tab/>
        <w:t>9</w:t>
      </w:r>
    </w:p>
    <w:p w14:paraId="2D9E28D0" w14:textId="77777777" w:rsidR="00927BC9" w:rsidRPr="002B383D" w:rsidRDefault="001A0BFF" w:rsidP="00927BC9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2B383D">
        <w:fldChar w:fldCharType="end"/>
      </w:r>
      <w:r w:rsidR="00927BC9" w:rsidRPr="002B383D">
        <w:rPr>
          <w:caps/>
          <w:noProof/>
        </w:rPr>
        <w:t>2.2.</w:t>
      </w:r>
      <w:r w:rsidR="00927BC9"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="00927BC9" w:rsidRPr="002B383D">
        <w:rPr>
          <w:caps/>
          <w:noProof/>
        </w:rPr>
        <w:t>формальное описание модели</w:t>
      </w:r>
      <w:r w:rsidR="00927BC9" w:rsidRPr="002B383D">
        <w:rPr>
          <w:noProof/>
        </w:rPr>
        <w:tab/>
        <w:t>9</w:t>
      </w:r>
    </w:p>
    <w:p w14:paraId="27906EFC" w14:textId="60292FF4" w:rsidR="00927BC9" w:rsidRPr="002B383D" w:rsidRDefault="00927BC9" w:rsidP="00927BC9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>
        <w:rPr>
          <w:caps/>
          <w:noProof/>
        </w:rPr>
        <w:t>2.3</w:t>
      </w:r>
      <w:r w:rsidRPr="002B383D">
        <w:rPr>
          <w:caps/>
          <w:noProof/>
        </w:rPr>
        <w:t>.</w:t>
      </w:r>
      <w:r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>
        <w:rPr>
          <w:caps/>
          <w:noProof/>
        </w:rPr>
        <w:t>определение структуры «полной» ходки</w:t>
      </w:r>
      <w:r w:rsidRPr="002B383D">
        <w:rPr>
          <w:noProof/>
        </w:rPr>
        <w:tab/>
      </w:r>
      <w:r w:rsidR="00863418">
        <w:rPr>
          <w:noProof/>
        </w:rPr>
        <w:t>11</w:t>
      </w:r>
    </w:p>
    <w:p w14:paraId="6AFE6E98" w14:textId="719EB658" w:rsidR="00927BC9" w:rsidRPr="002B383D" w:rsidRDefault="00927BC9" w:rsidP="00927BC9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>
        <w:rPr>
          <w:caps/>
          <w:noProof/>
        </w:rPr>
        <w:t>2.4</w:t>
      </w:r>
      <w:r w:rsidRPr="002B383D">
        <w:rPr>
          <w:caps/>
          <w:noProof/>
        </w:rPr>
        <w:t>.</w:t>
      </w:r>
      <w:r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>
        <w:rPr>
          <w:caps/>
          <w:noProof/>
        </w:rPr>
        <w:t>задача о «кукушках»</w:t>
      </w:r>
      <w:r w:rsidRPr="002B383D">
        <w:rPr>
          <w:noProof/>
        </w:rPr>
        <w:tab/>
      </w:r>
      <w:r w:rsidR="00863418">
        <w:rPr>
          <w:noProof/>
        </w:rPr>
        <w:t>11</w:t>
      </w:r>
    </w:p>
    <w:p w14:paraId="3DE5AE23" w14:textId="0F20E94A" w:rsidR="00927BC9" w:rsidRPr="002B383D" w:rsidRDefault="00927BC9" w:rsidP="00927BC9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>
        <w:rPr>
          <w:caps/>
          <w:noProof/>
        </w:rPr>
        <w:t>2.5</w:t>
      </w:r>
      <w:r w:rsidRPr="002B383D">
        <w:rPr>
          <w:caps/>
          <w:noProof/>
        </w:rPr>
        <w:t>.</w:t>
      </w:r>
      <w:r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="00863418">
        <w:rPr>
          <w:caps/>
          <w:noProof/>
        </w:rPr>
        <w:t>блок-схемы процесса литья</w:t>
      </w:r>
      <w:r w:rsidRPr="002B383D">
        <w:rPr>
          <w:noProof/>
        </w:rPr>
        <w:tab/>
      </w:r>
      <w:r w:rsidR="00863418">
        <w:rPr>
          <w:noProof/>
        </w:rPr>
        <w:t>12</w:t>
      </w:r>
    </w:p>
    <w:p w14:paraId="3BF9CA2C" w14:textId="77777777" w:rsidR="001A0BFF" w:rsidRPr="00F1684A" w:rsidRDefault="001A0BFF" w:rsidP="001A0BFF"/>
    <w:p w14:paraId="3BE0A069" w14:textId="77777777" w:rsidR="001A0BFF" w:rsidRDefault="001A0BFF">
      <w:pPr>
        <w:spacing w:after="160" w:line="259" w:lineRule="auto"/>
        <w:rPr>
          <w:b/>
          <w:sz w:val="32"/>
          <w:szCs w:val="32"/>
        </w:rPr>
      </w:pPr>
      <w:r>
        <w:rPr>
          <w:b/>
          <w:sz w:val="32"/>
          <w:szCs w:val="32"/>
        </w:rPr>
        <w:br w:type="page"/>
      </w:r>
    </w:p>
    <w:p w14:paraId="08C7AC49" w14:textId="0599C50F" w:rsidR="00850CC8" w:rsidRPr="00817CF0" w:rsidRDefault="001A0BFF" w:rsidP="001A0BFF">
      <w:pPr>
        <w:pStyle w:val="a5"/>
        <w:numPr>
          <w:ilvl w:val="0"/>
          <w:numId w:val="6"/>
        </w:numPr>
        <w:spacing w:after="240"/>
        <w:ind w:left="567" w:hanging="567"/>
        <w:rPr>
          <w:b/>
          <w:sz w:val="28"/>
          <w:szCs w:val="28"/>
        </w:rPr>
      </w:pPr>
      <w:r w:rsidRPr="00817CF0">
        <w:rPr>
          <w:b/>
          <w:caps/>
          <w:noProof/>
          <w:sz w:val="28"/>
          <w:szCs w:val="28"/>
        </w:rPr>
        <w:lastRenderedPageBreak/>
        <w:t xml:space="preserve">Математическая модель </w:t>
      </w:r>
      <w:r w:rsidR="00D75153" w:rsidRPr="00817CF0">
        <w:rPr>
          <w:b/>
          <w:caps/>
          <w:noProof/>
          <w:sz w:val="28"/>
          <w:szCs w:val="28"/>
        </w:rPr>
        <w:t>Объектов производства</w:t>
      </w:r>
    </w:p>
    <w:p w14:paraId="7458199A" w14:textId="4C3D3DA5" w:rsidR="001A0BFF" w:rsidRPr="00817CF0" w:rsidRDefault="001A0BFF" w:rsidP="001A0BFF">
      <w:pPr>
        <w:pStyle w:val="a5"/>
        <w:numPr>
          <w:ilvl w:val="1"/>
          <w:numId w:val="6"/>
        </w:numPr>
        <w:spacing w:after="240"/>
        <w:ind w:hanging="792"/>
        <w:rPr>
          <w:b/>
          <w:sz w:val="28"/>
          <w:szCs w:val="28"/>
        </w:rPr>
      </w:pPr>
      <w:r w:rsidRPr="00817CF0">
        <w:rPr>
          <w:b/>
          <w:caps/>
          <w:noProof/>
          <w:sz w:val="28"/>
          <w:szCs w:val="28"/>
        </w:rPr>
        <w:t>Общее описание модели</w:t>
      </w:r>
    </w:p>
    <w:p w14:paraId="29014669" w14:textId="5967CECD" w:rsidR="007836B0" w:rsidRPr="0098462C" w:rsidRDefault="00817CF0" w:rsidP="00287FCD">
      <w:pPr>
        <w:ind w:firstLine="567"/>
        <w:jc w:val="both"/>
      </w:pPr>
      <w:r w:rsidRPr="0098462C">
        <w:t>Описываются параметры объектов производства, известные на начало планируемого периода, искомые, а также взаимосвязь этих параметров</w:t>
      </w:r>
      <w:r w:rsidR="007503FF" w:rsidRPr="0098462C">
        <w:t>.</w:t>
      </w:r>
      <w:r w:rsidRPr="0098462C">
        <w:t xml:space="preserve"> Параметры завода, относящиеся к транспортировке, вынесены в модель транспортировки.</w:t>
      </w:r>
    </w:p>
    <w:p w14:paraId="475C2294" w14:textId="784CEF77" w:rsidR="007E29ED" w:rsidRPr="0098462C" w:rsidRDefault="007E29ED">
      <w:pPr>
        <w:spacing w:after="160" w:line="259" w:lineRule="auto"/>
        <w:rPr>
          <w:b/>
          <w:caps/>
          <w:noProof/>
          <w:sz w:val="28"/>
          <w:szCs w:val="28"/>
        </w:rPr>
      </w:pPr>
    </w:p>
    <w:p w14:paraId="6A00AD2D" w14:textId="188BD44C" w:rsidR="001A0BFF" w:rsidRPr="0098462C" w:rsidRDefault="001A0BFF" w:rsidP="001A0BFF">
      <w:pPr>
        <w:pStyle w:val="a5"/>
        <w:numPr>
          <w:ilvl w:val="1"/>
          <w:numId w:val="6"/>
        </w:numPr>
        <w:spacing w:after="240"/>
        <w:ind w:hanging="792"/>
        <w:rPr>
          <w:b/>
          <w:sz w:val="28"/>
          <w:szCs w:val="28"/>
        </w:rPr>
      </w:pPr>
      <w:r w:rsidRPr="0098462C">
        <w:rPr>
          <w:b/>
          <w:caps/>
          <w:noProof/>
          <w:sz w:val="28"/>
          <w:szCs w:val="28"/>
        </w:rPr>
        <w:t>ФОРМАЛЬНОЕ описание модели</w:t>
      </w:r>
    </w:p>
    <w:p w14:paraId="4989EBDA" w14:textId="4B24986A" w:rsidR="001A0BFF" w:rsidRPr="0098462C" w:rsidRDefault="001A0BFF" w:rsidP="002B383D">
      <w:pPr>
        <w:ind w:firstLine="567"/>
        <w:jc w:val="both"/>
      </w:pPr>
    </w:p>
    <w:p w14:paraId="42604B87" w14:textId="77777777" w:rsidR="002B383D" w:rsidRPr="0098462C" w:rsidRDefault="002B383D" w:rsidP="002B383D">
      <w:pPr>
        <w:spacing w:line="276" w:lineRule="auto"/>
        <w:ind w:firstLine="567"/>
      </w:pPr>
      <w:r w:rsidRPr="0098462C">
        <w:rPr>
          <w:b/>
        </w:rPr>
        <w:t>Объект</w:t>
      </w:r>
      <w:r w:rsidRPr="0098462C">
        <w:t xml:space="preserve">: завод </w:t>
      </w:r>
      <w:r w:rsidRPr="0098462C">
        <w:rPr>
          <w:i/>
          <w:lang w:val="en-US"/>
        </w:rPr>
        <w:t>plant</w:t>
      </w:r>
    </w:p>
    <w:p w14:paraId="033E426E" w14:textId="77777777" w:rsidR="002B383D" w:rsidRPr="0098462C" w:rsidRDefault="002B383D" w:rsidP="002B383D">
      <w:pPr>
        <w:spacing w:line="276" w:lineRule="auto"/>
        <w:ind w:firstLine="567"/>
      </w:pPr>
      <w:r w:rsidRPr="0098462C">
        <w:rPr>
          <w:b/>
        </w:rPr>
        <w:t>Известные параметры</w:t>
      </w:r>
      <w:r w:rsidRPr="0098462C">
        <w:t xml:space="preserve"> завода:</w:t>
      </w:r>
    </w:p>
    <w:p w14:paraId="068714E9" w14:textId="70E75E76" w:rsidR="002B383D" w:rsidRPr="0098462C" w:rsidRDefault="002B383D" w:rsidP="002B383D">
      <w:pPr>
        <w:spacing w:line="276" w:lineRule="auto"/>
        <w:ind w:firstLine="567"/>
      </w:pPr>
      <w:r w:rsidRPr="0098462C">
        <w:t>- &lt;</w:t>
      </w:r>
      <w:r w:rsidRPr="0098462C">
        <w:rPr>
          <w:lang w:val="en-US"/>
        </w:rPr>
        <w:t>list</w:t>
      </w:r>
      <w:r w:rsidRPr="0098462C">
        <w:t>&gt;</w:t>
      </w:r>
      <w:proofErr w:type="spellStart"/>
      <w:r w:rsidRPr="0098462C">
        <w:rPr>
          <w:i/>
          <w:lang w:val="en-US"/>
        </w:rPr>
        <w:t>CastHouse</w:t>
      </w:r>
      <w:r w:rsidR="00BD7750">
        <w:rPr>
          <w:i/>
          <w:lang w:val="en-US"/>
        </w:rPr>
        <w:t>s</w:t>
      </w:r>
      <w:proofErr w:type="spellEnd"/>
      <w:r w:rsidRPr="0098462C">
        <w:t>(</w:t>
      </w:r>
      <w:r w:rsidRPr="0098462C">
        <w:rPr>
          <w:i/>
          <w:lang w:val="en-US"/>
        </w:rPr>
        <w:t>plant</w:t>
      </w:r>
      <w:r w:rsidRPr="0098462C">
        <w:t>) – список литейных отделений завода</w:t>
      </w:r>
    </w:p>
    <w:p w14:paraId="0739E2CD" w14:textId="77777777" w:rsidR="002B383D" w:rsidRPr="0098462C" w:rsidRDefault="002B383D" w:rsidP="002B383D">
      <w:pPr>
        <w:spacing w:line="276" w:lineRule="auto"/>
        <w:ind w:firstLine="567"/>
        <w:jc w:val="both"/>
      </w:pPr>
      <w:r w:rsidRPr="0098462C">
        <w:t>- &lt;</w:t>
      </w:r>
      <w:r w:rsidRPr="0098462C">
        <w:rPr>
          <w:lang w:val="en-US"/>
        </w:rPr>
        <w:t>map</w:t>
      </w:r>
      <w:r w:rsidRPr="0098462C">
        <w:t>&gt;</w:t>
      </w:r>
      <w:proofErr w:type="gramStart"/>
      <w:r w:rsidRPr="0098462C">
        <w:rPr>
          <w:i/>
          <w:lang w:val="en-US"/>
        </w:rPr>
        <w:t>SGP</w:t>
      </w:r>
      <w:r w:rsidRPr="0098462C">
        <w:t>(</w:t>
      </w:r>
      <w:proofErr w:type="gramEnd"/>
      <w:r w:rsidRPr="0098462C">
        <w:rPr>
          <w:i/>
          <w:lang w:val="en-US"/>
        </w:rPr>
        <w:t>plant</w:t>
      </w:r>
      <w:r w:rsidRPr="0098462C">
        <w:t>,</w:t>
      </w:r>
      <w:r w:rsidRPr="0098462C">
        <w:rPr>
          <w:i/>
        </w:rPr>
        <w:t xml:space="preserve"> </w:t>
      </w:r>
      <w:r w:rsidRPr="0098462C">
        <w:rPr>
          <w:i/>
          <w:lang w:val="en-US"/>
        </w:rPr>
        <w:t>prod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length</w:t>
      </w:r>
      <w:r w:rsidRPr="0098462C">
        <w:t>) – склад готовой продукции при заводе (&lt;</w:t>
      </w:r>
      <w:r w:rsidRPr="0098462C">
        <w:rPr>
          <w:lang w:val="en-US"/>
        </w:rPr>
        <w:t>map</w:t>
      </w:r>
      <w:r w:rsidRPr="0098462C">
        <w:t>&gt; – соответствие: кортеж &lt;</w:t>
      </w:r>
      <w:r w:rsidRPr="0098462C">
        <w:rPr>
          <w:i/>
          <w:lang w:val="en-US"/>
        </w:rPr>
        <w:t>prod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length</w:t>
      </w:r>
      <w:r w:rsidRPr="0098462C">
        <w:t>&gt; → имеющийся объем в тоннах)</w:t>
      </w:r>
    </w:p>
    <w:p w14:paraId="52BE86C3" w14:textId="77777777" w:rsidR="002B383D" w:rsidRPr="0098462C" w:rsidRDefault="002B383D" w:rsidP="002B383D">
      <w:pPr>
        <w:spacing w:line="276" w:lineRule="auto"/>
        <w:ind w:firstLine="567"/>
      </w:pPr>
      <w:r w:rsidRPr="0098462C">
        <w:t xml:space="preserve">- </w:t>
      </w:r>
      <w:proofErr w:type="spellStart"/>
      <w:r w:rsidRPr="0098462C">
        <w:rPr>
          <w:i/>
          <w:lang w:val="en-US"/>
        </w:rPr>
        <w:t>PremA</w:t>
      </w:r>
      <w:proofErr w:type="spellEnd"/>
      <w:r w:rsidRPr="0098462C">
        <w:rPr>
          <w:i/>
        </w:rPr>
        <w:t>7</w:t>
      </w:r>
      <w:r w:rsidRPr="0098462C">
        <w:t>(</w:t>
      </w:r>
      <w:r w:rsidRPr="0098462C">
        <w:rPr>
          <w:i/>
          <w:lang w:val="en-US"/>
        </w:rPr>
        <w:t>plant</w:t>
      </w:r>
      <w:r w:rsidRPr="0098462C">
        <w:t xml:space="preserve">) – премия </w:t>
      </w:r>
      <w:r w:rsidRPr="0098462C">
        <w:rPr>
          <w:lang w:val="en-US"/>
        </w:rPr>
        <w:t>A</w:t>
      </w:r>
      <w:r w:rsidRPr="0098462C">
        <w:t>7 на период планирования для данного завода</w:t>
      </w:r>
    </w:p>
    <w:p w14:paraId="6BB2F59C" w14:textId="77777777" w:rsidR="002B383D" w:rsidRPr="0098462C" w:rsidRDefault="002B383D" w:rsidP="002B383D">
      <w:pPr>
        <w:spacing w:line="276" w:lineRule="auto"/>
        <w:ind w:firstLine="567"/>
        <w:jc w:val="both"/>
      </w:pPr>
      <w:r w:rsidRPr="0098462C">
        <w:t>- &lt;</w:t>
      </w:r>
      <w:r w:rsidRPr="0098462C">
        <w:rPr>
          <w:lang w:val="en-US"/>
        </w:rPr>
        <w:t>map</w:t>
      </w:r>
      <w:r w:rsidRPr="0098462C">
        <w:t>&gt;</w:t>
      </w:r>
      <w:proofErr w:type="gramStart"/>
      <w:r w:rsidRPr="0098462C">
        <w:rPr>
          <w:i/>
          <w:lang w:val="en-US"/>
        </w:rPr>
        <w:t>Cost</w:t>
      </w:r>
      <w:r w:rsidRPr="0098462C">
        <w:t>(</w:t>
      </w:r>
      <w:proofErr w:type="gramEnd"/>
      <w:r w:rsidRPr="0098462C">
        <w:rPr>
          <w:i/>
          <w:lang w:val="en-US"/>
        </w:rPr>
        <w:t>plant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mark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form</w:t>
      </w:r>
      <w:r w:rsidRPr="0098462C">
        <w:t>) – себестоимость литейного передела (&lt;</w:t>
      </w:r>
      <w:r w:rsidRPr="0098462C">
        <w:rPr>
          <w:lang w:val="en-US"/>
        </w:rPr>
        <w:t>map</w:t>
      </w:r>
      <w:r w:rsidRPr="0098462C">
        <w:t>&gt; – соответствие: кортеж &lt;</w:t>
      </w:r>
      <w:r w:rsidRPr="0098462C">
        <w:rPr>
          <w:i/>
          <w:lang w:val="en-US"/>
        </w:rPr>
        <w:t>mark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form</w:t>
      </w:r>
      <w:r w:rsidRPr="0098462C">
        <w:t>&gt; → себестоимость в руб.)</w:t>
      </w:r>
    </w:p>
    <w:p w14:paraId="4B854254" w14:textId="77777777" w:rsidR="002B383D" w:rsidRPr="00DE3652" w:rsidRDefault="002B383D" w:rsidP="002B383D">
      <w:pPr>
        <w:spacing w:line="276" w:lineRule="auto"/>
        <w:ind w:firstLine="567"/>
      </w:pPr>
      <w:r w:rsidRPr="0098462C">
        <w:t xml:space="preserve">- </w:t>
      </w:r>
      <w:proofErr w:type="spellStart"/>
      <w:r w:rsidRPr="0098462C">
        <w:rPr>
          <w:i/>
          <w:lang w:val="en-US"/>
        </w:rPr>
        <w:t>ClipAddCost</w:t>
      </w:r>
      <w:proofErr w:type="spellEnd"/>
      <w:r w:rsidRPr="0098462C">
        <w:t>(</w:t>
      </w:r>
      <w:r w:rsidRPr="0098462C">
        <w:rPr>
          <w:i/>
          <w:lang w:val="en-US"/>
        </w:rPr>
        <w:t>plant</w:t>
      </w:r>
      <w:r w:rsidRPr="0098462C">
        <w:t xml:space="preserve">) – дополнительные затраты на </w:t>
      </w:r>
      <w:proofErr w:type="spellStart"/>
      <w:r w:rsidRPr="0098462C">
        <w:t>обрезь</w:t>
      </w:r>
      <w:proofErr w:type="spellEnd"/>
    </w:p>
    <w:p w14:paraId="524E76A4" w14:textId="77777777" w:rsidR="002B383D" w:rsidRPr="00DE3652" w:rsidRDefault="002B383D" w:rsidP="002B383D">
      <w:pPr>
        <w:spacing w:line="276" w:lineRule="auto"/>
        <w:ind w:firstLine="567"/>
      </w:pPr>
      <w:r w:rsidRPr="00DE3652">
        <w:t xml:space="preserve">- </w:t>
      </w:r>
      <w:proofErr w:type="spellStart"/>
      <w:r w:rsidRPr="00DE3652">
        <w:rPr>
          <w:i/>
          <w:lang w:val="en-US"/>
        </w:rPr>
        <w:t>MeltingLoss</w:t>
      </w:r>
      <w:proofErr w:type="spellEnd"/>
      <w:r w:rsidRPr="00DE3652">
        <w:t>(</w:t>
      </w:r>
      <w:r w:rsidRPr="00DE3652">
        <w:rPr>
          <w:i/>
          <w:lang w:val="en-US"/>
        </w:rPr>
        <w:t>plant</w:t>
      </w:r>
      <w:r w:rsidRPr="00DE3652">
        <w:t>) – угар при плавке</w:t>
      </w:r>
    </w:p>
    <w:p w14:paraId="272A6186" w14:textId="77777777" w:rsidR="002B383D" w:rsidRDefault="002B383D" w:rsidP="002B383D">
      <w:pPr>
        <w:spacing w:line="276" w:lineRule="auto"/>
        <w:ind w:firstLine="567"/>
        <w:jc w:val="both"/>
      </w:pPr>
    </w:p>
    <w:p w14:paraId="1FEC1365" w14:textId="77777777" w:rsidR="002B383D" w:rsidRDefault="002B383D" w:rsidP="002B383D">
      <w:pPr>
        <w:spacing w:line="276" w:lineRule="auto"/>
        <w:ind w:firstLine="567"/>
        <w:jc w:val="both"/>
      </w:pPr>
    </w:p>
    <w:p w14:paraId="6DCCB2F7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Объект</w:t>
      </w:r>
      <w:r w:rsidRPr="00DE3652">
        <w:t xml:space="preserve">: литейное отделение </w:t>
      </w:r>
      <w:proofErr w:type="spellStart"/>
      <w:r w:rsidRPr="00DE3652">
        <w:rPr>
          <w:i/>
          <w:lang w:val="en-US"/>
        </w:rPr>
        <w:t>castHouse</w:t>
      </w:r>
      <w:proofErr w:type="spellEnd"/>
    </w:p>
    <w:p w14:paraId="60FAA072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Известные параметры</w:t>
      </w:r>
      <w:r w:rsidRPr="00DE3652">
        <w:t xml:space="preserve"> ЛО:</w:t>
      </w:r>
    </w:p>
    <w:p w14:paraId="09EA12DA" w14:textId="77777777" w:rsidR="002B383D" w:rsidRPr="00DE3652" w:rsidRDefault="002B383D" w:rsidP="002B383D">
      <w:pPr>
        <w:spacing w:line="276" w:lineRule="auto"/>
        <w:ind w:firstLine="567"/>
      </w:pPr>
      <w:r w:rsidRPr="00DE3652">
        <w:t xml:space="preserve">- </w:t>
      </w:r>
      <w:r w:rsidRPr="00DE3652">
        <w:rPr>
          <w:i/>
          <w:lang w:val="en-US"/>
        </w:rPr>
        <w:t>Plant</w:t>
      </w:r>
      <w:r w:rsidRPr="00DE3652">
        <w:t>(</w:t>
      </w:r>
      <w:proofErr w:type="spellStart"/>
      <w:r w:rsidRPr="00DE3652">
        <w:rPr>
          <w:i/>
          <w:lang w:val="en-US"/>
        </w:rPr>
        <w:t>castHouse</w:t>
      </w:r>
      <w:proofErr w:type="spellEnd"/>
      <w:r w:rsidRPr="00DE3652">
        <w:t>) – завод</w:t>
      </w:r>
    </w:p>
    <w:p w14:paraId="73E1FC13" w14:textId="77777777" w:rsidR="002B383D" w:rsidRPr="00DE3652" w:rsidRDefault="002B383D" w:rsidP="002B383D">
      <w:pPr>
        <w:spacing w:line="276" w:lineRule="auto"/>
        <w:ind w:firstLine="567"/>
      </w:pPr>
      <w:r w:rsidRPr="00DE3652">
        <w:t>- &lt;</w:t>
      </w:r>
      <w:r w:rsidRPr="00DE3652">
        <w:rPr>
          <w:lang w:val="en-US"/>
        </w:rPr>
        <w:t>list</w:t>
      </w:r>
      <w:r w:rsidRPr="00DE3652">
        <w:t>&gt;</w:t>
      </w:r>
      <w:proofErr w:type="spellStart"/>
      <w:r w:rsidRPr="00DE3652">
        <w:rPr>
          <w:i/>
          <w:lang w:val="en-US"/>
        </w:rPr>
        <w:t>CUnits</w:t>
      </w:r>
      <w:proofErr w:type="spellEnd"/>
      <w:r w:rsidRPr="00DE3652">
        <w:t>(</w:t>
      </w:r>
      <w:proofErr w:type="spellStart"/>
      <w:r w:rsidRPr="00DE3652">
        <w:rPr>
          <w:i/>
          <w:lang w:val="en-US"/>
        </w:rPr>
        <w:t>castHouse</w:t>
      </w:r>
      <w:proofErr w:type="spellEnd"/>
      <w:r w:rsidRPr="00DE3652">
        <w:t>) – список литейных агрегатов в ЛО</w:t>
      </w:r>
    </w:p>
    <w:p w14:paraId="3F905EA9" w14:textId="77777777" w:rsidR="002B383D" w:rsidRPr="0098462C" w:rsidRDefault="002B383D" w:rsidP="002B383D">
      <w:pPr>
        <w:spacing w:line="276" w:lineRule="auto"/>
        <w:ind w:firstLine="567"/>
      </w:pPr>
      <w:r w:rsidRPr="0098462C">
        <w:t>- &lt;</w:t>
      </w:r>
      <w:r w:rsidRPr="0098462C">
        <w:rPr>
          <w:lang w:val="en-US"/>
        </w:rPr>
        <w:t>list</w:t>
      </w:r>
      <w:r w:rsidRPr="0098462C">
        <w:t>&gt;</w:t>
      </w:r>
      <w:proofErr w:type="spellStart"/>
      <w:r w:rsidRPr="0098462C">
        <w:rPr>
          <w:i/>
          <w:lang w:val="en-US"/>
        </w:rPr>
        <w:t>Moulds</w:t>
      </w:r>
      <w:proofErr w:type="spellEnd"/>
      <w:r w:rsidRPr="0098462C">
        <w:t>(</w:t>
      </w:r>
      <w:proofErr w:type="spellStart"/>
      <w:r w:rsidRPr="0098462C">
        <w:rPr>
          <w:i/>
          <w:lang w:val="en-US"/>
        </w:rPr>
        <w:t>castHouse</w:t>
      </w:r>
      <w:proofErr w:type="spellEnd"/>
      <w:r w:rsidRPr="0098462C">
        <w:t>) – список оснасток, имеющихся в ЛО</w:t>
      </w:r>
    </w:p>
    <w:p w14:paraId="208C59AE" w14:textId="77777777" w:rsidR="002B383D" w:rsidRPr="0098462C" w:rsidRDefault="002B383D" w:rsidP="002B383D">
      <w:pPr>
        <w:spacing w:line="276" w:lineRule="auto"/>
        <w:ind w:firstLine="567"/>
      </w:pPr>
      <w:r w:rsidRPr="0098462C">
        <w:t>- &lt;</w:t>
      </w:r>
      <w:r w:rsidRPr="0098462C">
        <w:rPr>
          <w:lang w:val="en-US"/>
        </w:rPr>
        <w:t>list</w:t>
      </w:r>
      <w:r w:rsidRPr="0098462C">
        <w:t>&gt;</w:t>
      </w:r>
      <w:r w:rsidRPr="0098462C">
        <w:rPr>
          <w:i/>
          <w:lang w:val="en-US"/>
        </w:rPr>
        <w:t>Filters</w:t>
      </w:r>
      <w:r w:rsidRPr="0098462C">
        <w:t>(</w:t>
      </w:r>
      <w:proofErr w:type="spellStart"/>
      <w:r w:rsidRPr="0098462C">
        <w:rPr>
          <w:i/>
          <w:lang w:val="en-US"/>
        </w:rPr>
        <w:t>castHouse</w:t>
      </w:r>
      <w:proofErr w:type="spellEnd"/>
      <w:r w:rsidRPr="0098462C">
        <w:t>) – список фильтров, имеющихся в ЛО</w:t>
      </w:r>
    </w:p>
    <w:p w14:paraId="43592B59" w14:textId="6DEAEE84" w:rsidR="002B383D" w:rsidRPr="0098462C" w:rsidRDefault="002B383D" w:rsidP="002B383D">
      <w:pPr>
        <w:spacing w:line="276" w:lineRule="auto"/>
        <w:ind w:firstLine="567"/>
      </w:pPr>
      <w:r w:rsidRPr="0098462C">
        <w:t>- &lt;</w:t>
      </w:r>
      <w:r w:rsidRPr="0098462C">
        <w:rPr>
          <w:lang w:val="en-US"/>
        </w:rPr>
        <w:t>list</w:t>
      </w:r>
      <w:r w:rsidRPr="0098462C">
        <w:t>&gt;</w:t>
      </w:r>
      <w:r w:rsidRPr="0098462C">
        <w:rPr>
          <w:i/>
          <w:lang w:val="en-US"/>
        </w:rPr>
        <w:t>Heater</w:t>
      </w:r>
      <w:r w:rsidR="00BD7750">
        <w:rPr>
          <w:i/>
          <w:lang w:val="en-US"/>
        </w:rPr>
        <w:t>s</w:t>
      </w:r>
      <w:r w:rsidRPr="0098462C">
        <w:t>(</w:t>
      </w:r>
      <w:proofErr w:type="spellStart"/>
      <w:r w:rsidRPr="0098462C">
        <w:rPr>
          <w:i/>
          <w:lang w:val="en-US"/>
        </w:rPr>
        <w:t>castHouse</w:t>
      </w:r>
      <w:proofErr w:type="spellEnd"/>
      <w:r w:rsidRPr="0098462C">
        <w:t xml:space="preserve">) – список </w:t>
      </w:r>
      <w:proofErr w:type="spellStart"/>
      <w:r w:rsidRPr="0098462C">
        <w:t>разогревателей</w:t>
      </w:r>
      <w:proofErr w:type="spellEnd"/>
      <w:r w:rsidRPr="0098462C">
        <w:t xml:space="preserve"> фильтров</w:t>
      </w:r>
    </w:p>
    <w:p w14:paraId="4EE0C594" w14:textId="09077E33" w:rsidR="002B383D" w:rsidRDefault="002B383D" w:rsidP="002B383D">
      <w:pPr>
        <w:spacing w:line="276" w:lineRule="auto"/>
        <w:ind w:firstLine="567"/>
      </w:pPr>
      <w:r w:rsidRPr="0098462C">
        <w:t xml:space="preserve">- </w:t>
      </w:r>
      <w:proofErr w:type="spellStart"/>
      <w:r w:rsidR="00B02F24" w:rsidRPr="0098462C">
        <w:rPr>
          <w:rFonts w:eastAsiaTheme="minorEastAsia"/>
          <w:i/>
          <w:lang w:val="en-US"/>
        </w:rPr>
        <w:t>Weight</w:t>
      </w:r>
      <w:r w:rsidRPr="0098462C">
        <w:rPr>
          <w:rFonts w:eastAsiaTheme="minorEastAsia"/>
          <w:i/>
          <w:lang w:val="en-US"/>
        </w:rPr>
        <w:t>BlankMax</w:t>
      </w:r>
      <w:proofErr w:type="spellEnd"/>
      <w:r w:rsidRPr="0098462C">
        <w:t>(</w:t>
      </w:r>
      <w:proofErr w:type="spellStart"/>
      <w:r w:rsidRPr="0098462C">
        <w:rPr>
          <w:i/>
          <w:lang w:val="en-US"/>
        </w:rPr>
        <w:t>castHouse</w:t>
      </w:r>
      <w:proofErr w:type="spellEnd"/>
      <w:r w:rsidRPr="0098462C">
        <w:t>) – грузоподъемность крана (~18т)</w:t>
      </w:r>
    </w:p>
    <w:p w14:paraId="2008AD36" w14:textId="77777777" w:rsidR="002B383D" w:rsidRPr="00DE3652" w:rsidRDefault="002B383D" w:rsidP="002B383D">
      <w:pPr>
        <w:spacing w:line="276" w:lineRule="auto"/>
        <w:ind w:firstLine="567"/>
      </w:pPr>
      <w:r w:rsidRPr="00DE3652">
        <w:t>- электролизный цех:</w:t>
      </w:r>
    </w:p>
    <w:p w14:paraId="07E9C06B" w14:textId="77777777" w:rsidR="002B383D" w:rsidRPr="00DE3652" w:rsidRDefault="002B383D" w:rsidP="002B383D">
      <w:pPr>
        <w:spacing w:line="276" w:lineRule="auto"/>
        <w:ind w:left="708" w:firstLine="567"/>
      </w:pPr>
      <w:r w:rsidRPr="00DE3652">
        <w:t>- &lt;</w:t>
      </w:r>
      <w:r w:rsidRPr="00DE3652">
        <w:rPr>
          <w:lang w:val="en-US"/>
        </w:rPr>
        <w:t>list</w:t>
      </w:r>
      <w:r w:rsidRPr="00DE3652">
        <w:t>&gt;</w:t>
      </w:r>
      <w:proofErr w:type="spellStart"/>
      <w:r w:rsidRPr="00DE3652">
        <w:rPr>
          <w:i/>
          <w:lang w:val="en-US"/>
        </w:rPr>
        <w:t>Els</w:t>
      </w:r>
      <w:proofErr w:type="spellEnd"/>
      <w:r w:rsidRPr="00DE3652">
        <w:t>(</w:t>
      </w:r>
      <w:proofErr w:type="spellStart"/>
      <w:r w:rsidRPr="00DE3652">
        <w:rPr>
          <w:i/>
          <w:lang w:val="en-US"/>
        </w:rPr>
        <w:t>castHouse</w:t>
      </w:r>
      <w:proofErr w:type="spellEnd"/>
      <w:r w:rsidRPr="00DE3652">
        <w:t>) – список электролизеров</w:t>
      </w:r>
    </w:p>
    <w:p w14:paraId="2D878D82" w14:textId="77777777" w:rsidR="002B383D" w:rsidRPr="00DE3652" w:rsidRDefault="002B383D" w:rsidP="002B383D">
      <w:pPr>
        <w:spacing w:line="276" w:lineRule="auto"/>
        <w:ind w:left="708" w:firstLine="567"/>
        <w:rPr>
          <w:rFonts w:eastAsiaTheme="minorEastAsia"/>
        </w:rPr>
      </w:pPr>
      <w:r w:rsidRPr="00DE3652">
        <w:t xml:space="preserve">-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ladle</m:t>
            </m:r>
          </m:sub>
          <m:sup>
            <m:r>
              <w:rPr>
                <w:rFonts w:ascii="Cambria Math" w:hAnsi="Cambria Math"/>
              </w:rPr>
              <m:t>max</m:t>
            </m:r>
          </m:sup>
        </m:sSubSup>
      </m:oMath>
      <w:r w:rsidRPr="00DE3652">
        <w:t>(</w:t>
      </w:r>
      <w:proofErr w:type="spellStart"/>
      <w:r w:rsidRPr="00DE3652">
        <w:rPr>
          <w:i/>
          <w:lang w:val="en-US"/>
        </w:rPr>
        <w:t>castHouse</w:t>
      </w:r>
      <w:proofErr w:type="spellEnd"/>
      <w:r w:rsidRPr="00DE3652">
        <w:t xml:space="preserve">) – </w:t>
      </w:r>
      <w:r w:rsidRPr="00DE3652">
        <w:rPr>
          <w:rFonts w:eastAsiaTheme="minorEastAsia"/>
        </w:rPr>
        <w:t>объем полного ковша (т)</w:t>
      </w:r>
    </w:p>
    <w:p w14:paraId="444C7663" w14:textId="77777777" w:rsidR="002B383D" w:rsidRPr="00DE3652" w:rsidRDefault="002B383D" w:rsidP="002B383D">
      <w:pPr>
        <w:spacing w:line="276" w:lineRule="auto"/>
        <w:ind w:left="708" w:firstLine="567"/>
      </w:pPr>
    </w:p>
    <w:p w14:paraId="44669CB7" w14:textId="77777777" w:rsidR="002B383D" w:rsidRPr="00DE3652" w:rsidRDefault="002B383D" w:rsidP="002B383D">
      <w:pPr>
        <w:spacing w:line="276" w:lineRule="auto"/>
        <w:ind w:firstLine="567"/>
      </w:pPr>
    </w:p>
    <w:p w14:paraId="2F96EFC6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Объект</w:t>
      </w:r>
      <w:r w:rsidRPr="00DE3652">
        <w:t xml:space="preserve">: литейный агрегат </w:t>
      </w:r>
      <w:r w:rsidRPr="00DE3652">
        <w:rPr>
          <w:i/>
          <w:lang w:val="en-US"/>
        </w:rPr>
        <w:t>k</w:t>
      </w:r>
    </w:p>
    <w:p w14:paraId="4C7949DC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Известные параметры</w:t>
      </w:r>
      <w:r w:rsidRPr="00DE3652">
        <w:t xml:space="preserve"> агрегата:</w:t>
      </w:r>
    </w:p>
    <w:p w14:paraId="641348F9" w14:textId="77777777" w:rsidR="002B383D" w:rsidRPr="00DE3652" w:rsidRDefault="002B383D" w:rsidP="002B383D">
      <w:pPr>
        <w:spacing w:line="276" w:lineRule="auto"/>
        <w:ind w:firstLine="567"/>
      </w:pPr>
      <w:r w:rsidRPr="00DE3652">
        <w:t xml:space="preserve">- </w:t>
      </w:r>
      <w:proofErr w:type="spellStart"/>
      <w:r w:rsidRPr="00DE3652">
        <w:rPr>
          <w:i/>
          <w:lang w:val="en-US"/>
        </w:rPr>
        <w:t>CastHouse</w:t>
      </w:r>
      <w:proofErr w:type="spellEnd"/>
      <w:r w:rsidRPr="00DE3652">
        <w:t>(</w:t>
      </w:r>
      <w:r w:rsidRPr="00DE3652">
        <w:rPr>
          <w:i/>
          <w:lang w:val="en-US"/>
        </w:rPr>
        <w:t>k</w:t>
      </w:r>
      <w:r w:rsidRPr="00DE3652">
        <w:t>) – литейное отделение</w:t>
      </w:r>
    </w:p>
    <w:p w14:paraId="52E3604F" w14:textId="77777777" w:rsidR="002B383D" w:rsidRDefault="002B383D" w:rsidP="002B383D">
      <w:pPr>
        <w:spacing w:line="276" w:lineRule="auto"/>
        <w:ind w:firstLine="567"/>
      </w:pPr>
      <w:r w:rsidRPr="0098462C">
        <w:t>- &lt;</w:t>
      </w:r>
      <w:r w:rsidRPr="0098462C">
        <w:rPr>
          <w:lang w:val="en-US"/>
        </w:rPr>
        <w:t>list</w:t>
      </w:r>
      <w:r w:rsidRPr="0098462C">
        <w:t>&gt;</w:t>
      </w:r>
      <w:r w:rsidRPr="0098462C">
        <w:rPr>
          <w:i/>
          <w:lang w:val="en-US"/>
        </w:rPr>
        <w:t>Filters</w:t>
      </w:r>
      <w:r w:rsidRPr="0098462C">
        <w:t>(</w:t>
      </w:r>
      <w:r w:rsidRPr="0098462C">
        <w:rPr>
          <w:i/>
          <w:lang w:val="en-US"/>
        </w:rPr>
        <w:t>k</w:t>
      </w:r>
      <w:r w:rsidRPr="0098462C">
        <w:t>) – список фильтров, подходящих агрегату</w:t>
      </w:r>
    </w:p>
    <w:p w14:paraId="6B0E7686" w14:textId="244D5DBB" w:rsidR="0098462C" w:rsidRDefault="0098462C" w:rsidP="0098462C">
      <w:pPr>
        <w:spacing w:line="276" w:lineRule="auto"/>
        <w:ind w:firstLine="567"/>
      </w:pPr>
      <w:r w:rsidRPr="00572A0E">
        <w:rPr>
          <w:highlight w:val="yellow"/>
        </w:rPr>
        <w:t>- &lt;</w:t>
      </w:r>
      <w:r w:rsidRPr="00572A0E">
        <w:rPr>
          <w:highlight w:val="yellow"/>
          <w:lang w:val="en-US"/>
        </w:rPr>
        <w:t>list</w:t>
      </w:r>
      <w:r w:rsidRPr="00572A0E">
        <w:rPr>
          <w:highlight w:val="yellow"/>
        </w:rPr>
        <w:t>&gt;</w:t>
      </w:r>
      <w:r w:rsidRPr="00572A0E">
        <w:rPr>
          <w:i/>
          <w:highlight w:val="yellow"/>
          <w:lang w:val="en-US"/>
        </w:rPr>
        <w:t>Marks</w:t>
      </w:r>
      <w:r w:rsidRPr="00572A0E">
        <w:rPr>
          <w:highlight w:val="yellow"/>
        </w:rPr>
        <w:t>(</w:t>
      </w:r>
      <w:r w:rsidRPr="00572A0E">
        <w:rPr>
          <w:i/>
          <w:highlight w:val="yellow"/>
          <w:lang w:val="en-US"/>
        </w:rPr>
        <w:t>k</w:t>
      </w:r>
      <w:r w:rsidRPr="00572A0E">
        <w:rPr>
          <w:highlight w:val="yellow"/>
        </w:rPr>
        <w:t>) – список марок, кот</w:t>
      </w:r>
      <w:r>
        <w:rPr>
          <w:highlight w:val="yellow"/>
        </w:rPr>
        <w:t>орые можно отливать на агрегате</w:t>
      </w:r>
    </w:p>
    <w:p w14:paraId="77F28718" w14:textId="3F85A1AD" w:rsidR="002B383D" w:rsidRPr="00BD7750" w:rsidRDefault="002B383D" w:rsidP="002B383D">
      <w:pPr>
        <w:spacing w:line="276" w:lineRule="auto"/>
        <w:ind w:firstLine="567"/>
        <w:jc w:val="both"/>
      </w:pPr>
      <w:r w:rsidRPr="00DE3652">
        <w:t xml:space="preserve">- </w:t>
      </w:r>
      <w:r w:rsidRPr="00DE3652">
        <w:rPr>
          <w:i/>
          <w:lang w:val="en-US"/>
        </w:rPr>
        <w:t>Structure</w:t>
      </w:r>
      <w:r w:rsidRPr="00DE3652">
        <w:t>(</w:t>
      </w:r>
      <w:r w:rsidRPr="00DE3652">
        <w:rPr>
          <w:i/>
          <w:lang w:val="en-US"/>
        </w:rPr>
        <w:t>k</w:t>
      </w:r>
      <w:r w:rsidRPr="00DE3652">
        <w:t>) – структура агрегата. Литейные машины используются при производстве плоских, цилиндрических слитков и Т-образной чушки. При производстве мелкой чушки вместо литейной машины используется конвейер, состоящий из металлических форм (изложниц) для отливки чушки, которые находятся на движущейся ленте. Для производства катанки используются прокатные станы.</w:t>
      </w:r>
      <w:r w:rsidR="003B05BD" w:rsidRPr="00BD7750">
        <w:t xml:space="preserve"> </w:t>
      </w:r>
    </w:p>
    <w:p w14:paraId="2E35A01A" w14:textId="77777777" w:rsidR="002B383D" w:rsidRPr="00DE3652" w:rsidRDefault="002B383D" w:rsidP="002B383D">
      <w:pPr>
        <w:spacing w:line="276" w:lineRule="auto"/>
        <w:ind w:left="708" w:firstLine="567"/>
      </w:pPr>
      <w:r w:rsidRPr="00DE3652">
        <w:t xml:space="preserve">- </w:t>
      </w:r>
      <w:proofErr w:type="spellStart"/>
      <w:r w:rsidRPr="00DE3652">
        <w:rPr>
          <w:i/>
          <w:lang w:val="en-US"/>
        </w:rPr>
        <w:t>nCollect</w:t>
      </w:r>
      <w:proofErr w:type="spellEnd"/>
      <w:r w:rsidRPr="00DE3652">
        <w:t>(</w:t>
      </w:r>
      <w:r w:rsidRPr="00DE3652">
        <w:rPr>
          <w:i/>
          <w:lang w:val="en-US"/>
        </w:rPr>
        <w:t>k</w:t>
      </w:r>
      <w:r w:rsidRPr="00DE3652">
        <w:t xml:space="preserve">) – число миксеров </w:t>
      </w:r>
      <w:proofErr w:type="spellStart"/>
      <w:r w:rsidRPr="0098462C">
        <w:t>копильников</w:t>
      </w:r>
      <w:proofErr w:type="spellEnd"/>
      <w:r w:rsidRPr="0098462C">
        <w:t xml:space="preserve"> (1, 2)</w:t>
      </w:r>
    </w:p>
    <w:p w14:paraId="5A4BCD00" w14:textId="77777777" w:rsidR="002B383D" w:rsidRPr="00DE3652" w:rsidRDefault="002B383D" w:rsidP="002B383D">
      <w:pPr>
        <w:spacing w:line="276" w:lineRule="auto"/>
        <w:ind w:left="708" w:firstLine="567"/>
      </w:pPr>
      <w:r w:rsidRPr="00DE3652">
        <w:t>- &lt;</w:t>
      </w:r>
      <w:r w:rsidRPr="00DE3652">
        <w:rPr>
          <w:lang w:val="en-US"/>
        </w:rPr>
        <w:t>list</w:t>
      </w:r>
      <w:r w:rsidRPr="00DE3652">
        <w:t>&gt;</w:t>
      </w:r>
      <w:r w:rsidRPr="00DE3652">
        <w:rPr>
          <w:i/>
          <w:lang w:val="en-US"/>
        </w:rPr>
        <w:t>Collect</w:t>
      </w:r>
      <w:r w:rsidRPr="00DE3652">
        <w:t>(</w:t>
      </w:r>
      <w:r w:rsidRPr="00DE3652">
        <w:rPr>
          <w:i/>
          <w:lang w:val="en-US"/>
        </w:rPr>
        <w:t>k</w:t>
      </w:r>
      <w:r w:rsidRPr="00DE3652">
        <w:t xml:space="preserve">) – список </w:t>
      </w:r>
      <w:proofErr w:type="spellStart"/>
      <w:r w:rsidRPr="00DE3652">
        <w:t>копильников</w:t>
      </w:r>
      <w:proofErr w:type="spellEnd"/>
    </w:p>
    <w:p w14:paraId="290464C0" w14:textId="77777777" w:rsidR="002B383D" w:rsidRPr="00DE3652" w:rsidRDefault="002B383D" w:rsidP="002B383D">
      <w:pPr>
        <w:spacing w:line="276" w:lineRule="auto"/>
        <w:ind w:left="708" w:firstLine="567"/>
      </w:pPr>
      <w:r w:rsidRPr="00DE3652">
        <w:lastRenderedPageBreak/>
        <w:t xml:space="preserve">- </w:t>
      </w:r>
      <w:proofErr w:type="spellStart"/>
      <w:r w:rsidRPr="00DE3652">
        <w:rPr>
          <w:i/>
          <w:lang w:val="en-US"/>
        </w:rPr>
        <w:t>nDistr</w:t>
      </w:r>
      <w:proofErr w:type="spellEnd"/>
      <w:r w:rsidRPr="00DE3652">
        <w:t>(</w:t>
      </w:r>
      <w:r w:rsidRPr="00DE3652">
        <w:rPr>
          <w:i/>
          <w:lang w:val="en-US"/>
        </w:rPr>
        <w:t>k</w:t>
      </w:r>
      <w:r w:rsidRPr="00DE3652">
        <w:t xml:space="preserve">) – число миксеров </w:t>
      </w:r>
      <w:proofErr w:type="spellStart"/>
      <w:r w:rsidRPr="00DE3652">
        <w:t>раздаток</w:t>
      </w:r>
      <w:proofErr w:type="spellEnd"/>
      <w:r w:rsidRPr="00DE3652">
        <w:t xml:space="preserve"> (0, 1)</w:t>
      </w:r>
    </w:p>
    <w:p w14:paraId="2899D4DF" w14:textId="77777777" w:rsidR="002B383D" w:rsidRPr="00DE3652" w:rsidRDefault="002B383D" w:rsidP="002B383D">
      <w:pPr>
        <w:spacing w:line="276" w:lineRule="auto"/>
        <w:ind w:left="708" w:firstLine="567"/>
      </w:pPr>
      <w:r w:rsidRPr="00DE3652">
        <w:t>- &lt;</w:t>
      </w:r>
      <w:r w:rsidRPr="00DE3652">
        <w:rPr>
          <w:lang w:val="en-US"/>
        </w:rPr>
        <w:t>list</w:t>
      </w:r>
      <w:r w:rsidRPr="00DE3652">
        <w:t>&gt;</w:t>
      </w:r>
      <w:proofErr w:type="spellStart"/>
      <w:r w:rsidRPr="00DE3652">
        <w:rPr>
          <w:i/>
          <w:lang w:val="en-US"/>
        </w:rPr>
        <w:t>Distr</w:t>
      </w:r>
      <w:proofErr w:type="spellEnd"/>
      <w:r w:rsidRPr="00DE3652">
        <w:t>(</w:t>
      </w:r>
      <w:r w:rsidRPr="00DE3652">
        <w:rPr>
          <w:i/>
          <w:lang w:val="en-US"/>
        </w:rPr>
        <w:t>k</w:t>
      </w:r>
      <w:r w:rsidRPr="00DE3652">
        <w:t xml:space="preserve">) – список </w:t>
      </w:r>
      <w:proofErr w:type="spellStart"/>
      <w:r w:rsidRPr="00DE3652">
        <w:t>раздаток</w:t>
      </w:r>
      <w:proofErr w:type="spellEnd"/>
    </w:p>
    <w:p w14:paraId="30882E8D" w14:textId="77777777" w:rsidR="002B383D" w:rsidRPr="00DE3652" w:rsidRDefault="002B383D" w:rsidP="002B383D">
      <w:pPr>
        <w:spacing w:line="276" w:lineRule="auto"/>
        <w:ind w:left="708" w:firstLine="567"/>
      </w:pPr>
      <w:r w:rsidRPr="00DE3652">
        <w:t xml:space="preserve">- </w:t>
      </w:r>
      <w:proofErr w:type="spellStart"/>
      <w:r w:rsidRPr="00DE3652">
        <w:rPr>
          <w:i/>
          <w:lang w:val="en-US"/>
        </w:rPr>
        <w:t>nFilter</w:t>
      </w:r>
      <w:proofErr w:type="spellEnd"/>
      <w:r w:rsidRPr="00DE3652">
        <w:t>(</w:t>
      </w:r>
      <w:r w:rsidRPr="00DE3652">
        <w:rPr>
          <w:i/>
          <w:lang w:val="en-US"/>
        </w:rPr>
        <w:t>k</w:t>
      </w:r>
      <w:r w:rsidRPr="00DE3652">
        <w:t>) – число фильтров тонкой очистки (0, 1)</w:t>
      </w:r>
    </w:p>
    <w:p w14:paraId="736EB242" w14:textId="77777777" w:rsidR="002B383D" w:rsidRPr="00DE3652" w:rsidRDefault="002B383D" w:rsidP="002B383D">
      <w:pPr>
        <w:spacing w:line="276" w:lineRule="auto"/>
        <w:ind w:left="708" w:firstLine="567"/>
        <w:jc w:val="both"/>
      </w:pPr>
      <w:r w:rsidRPr="00DE3652">
        <w:t xml:space="preserve">- </w:t>
      </w:r>
      <w:r w:rsidRPr="00DE3652">
        <w:rPr>
          <w:i/>
          <w:lang w:val="en-US"/>
        </w:rPr>
        <w:t>Filter</w:t>
      </w:r>
      <w:r w:rsidRPr="00287ED3">
        <w:rPr>
          <w:vertAlign w:val="subscript"/>
        </w:rPr>
        <w:t>0</w:t>
      </w:r>
      <w:r w:rsidRPr="00DE3652">
        <w:t>(</w:t>
      </w:r>
      <w:r w:rsidRPr="00DE3652">
        <w:rPr>
          <w:i/>
          <w:lang w:val="en-US"/>
        </w:rPr>
        <w:t>k</w:t>
      </w:r>
      <w:r w:rsidRPr="00DE3652">
        <w:t>) – фильтр, смонтированный на агрегате</w:t>
      </w:r>
      <w:r>
        <w:t xml:space="preserve"> в начале планируемого периода</w:t>
      </w:r>
    </w:p>
    <w:p w14:paraId="78B98269" w14:textId="6AAE65D6" w:rsidR="002B383D" w:rsidRPr="00DE3652" w:rsidRDefault="002B383D" w:rsidP="002B383D">
      <w:pPr>
        <w:spacing w:line="276" w:lineRule="auto"/>
        <w:ind w:left="708" w:firstLine="567"/>
      </w:pPr>
      <w:r w:rsidRPr="00DE3652">
        <w:t xml:space="preserve">- </w:t>
      </w:r>
      <w:proofErr w:type="spellStart"/>
      <w:r w:rsidRPr="00DE3652">
        <w:rPr>
          <w:i/>
        </w:rPr>
        <w:t>nCM</w:t>
      </w:r>
      <w:proofErr w:type="spellEnd"/>
      <w:r w:rsidRPr="00DE3652">
        <w:t>(</w:t>
      </w:r>
      <w:r w:rsidRPr="00DE3652">
        <w:rPr>
          <w:i/>
          <w:lang w:val="en-US"/>
        </w:rPr>
        <w:t>k</w:t>
      </w:r>
      <w:r w:rsidRPr="00DE3652">
        <w:t xml:space="preserve">) – </w:t>
      </w:r>
      <w:r w:rsidR="003B05BD">
        <w:t xml:space="preserve">число литейных машин (1, 2, 3) </w:t>
      </w:r>
    </w:p>
    <w:p w14:paraId="7FCD00D5" w14:textId="77777777" w:rsidR="002B383D" w:rsidRPr="00DE3652" w:rsidRDefault="002B383D" w:rsidP="002B383D">
      <w:pPr>
        <w:spacing w:line="276" w:lineRule="auto"/>
        <w:ind w:left="708" w:firstLine="567"/>
      </w:pPr>
      <w:r w:rsidRPr="00DE3652">
        <w:t>- &lt;</w:t>
      </w:r>
      <w:r w:rsidRPr="00DE3652">
        <w:rPr>
          <w:lang w:val="en-US"/>
        </w:rPr>
        <w:t>list</w:t>
      </w:r>
      <w:r w:rsidRPr="00DE3652">
        <w:t>&gt;</w:t>
      </w:r>
      <w:r w:rsidRPr="00DE3652">
        <w:rPr>
          <w:i/>
          <w:lang w:val="en-US"/>
        </w:rPr>
        <w:t>CM</w:t>
      </w:r>
      <w:r w:rsidRPr="00DE3652">
        <w:t>(</w:t>
      </w:r>
      <w:r w:rsidRPr="00DE3652">
        <w:rPr>
          <w:i/>
          <w:lang w:val="en-US"/>
        </w:rPr>
        <w:t>k</w:t>
      </w:r>
      <w:r w:rsidRPr="00DE3652">
        <w:t>) – список литейных машин</w:t>
      </w:r>
    </w:p>
    <w:p w14:paraId="76A5F3F8" w14:textId="77777777" w:rsidR="002B383D" w:rsidRPr="00DE3652" w:rsidRDefault="002B383D" w:rsidP="002B383D">
      <w:pPr>
        <w:spacing w:line="276" w:lineRule="auto"/>
        <w:ind w:left="708" w:firstLine="567"/>
      </w:pPr>
      <w:r w:rsidRPr="00DE3652">
        <w:t xml:space="preserve">- </w:t>
      </w:r>
      <w:proofErr w:type="spellStart"/>
      <w:r w:rsidRPr="00DE3652">
        <w:rPr>
          <w:i/>
          <w:lang w:val="en-US"/>
        </w:rPr>
        <w:t>nHomCut</w:t>
      </w:r>
      <w:proofErr w:type="spellEnd"/>
      <w:r w:rsidRPr="00DE3652">
        <w:t>(</w:t>
      </w:r>
      <w:r w:rsidRPr="00DE3652">
        <w:rPr>
          <w:i/>
          <w:lang w:val="en-US"/>
        </w:rPr>
        <w:t>k</w:t>
      </w:r>
      <w:r w:rsidRPr="00DE3652">
        <w:t>) – число линий гомогенизации и резки (0, 1, 2) (</w:t>
      </w:r>
      <w:r w:rsidRPr="00DE3652">
        <w:rPr>
          <w:lang w:val="en-US"/>
        </w:rPr>
        <w:t>BILLETS</w:t>
      </w:r>
      <w:r w:rsidRPr="00DE3652">
        <w:t>)</w:t>
      </w:r>
    </w:p>
    <w:p w14:paraId="578D7664" w14:textId="77777777" w:rsidR="002B383D" w:rsidRPr="00DE3652" w:rsidRDefault="002B383D" w:rsidP="002B383D">
      <w:pPr>
        <w:spacing w:line="276" w:lineRule="auto"/>
        <w:ind w:left="708" w:firstLine="567"/>
      </w:pPr>
      <w:r w:rsidRPr="00DE3652">
        <w:t>- &lt;</w:t>
      </w:r>
      <w:r w:rsidRPr="00DE3652">
        <w:rPr>
          <w:lang w:val="en-US"/>
        </w:rPr>
        <w:t>list</w:t>
      </w:r>
      <w:r w:rsidRPr="00DE3652">
        <w:t>&gt;</w:t>
      </w:r>
      <w:proofErr w:type="spellStart"/>
      <w:r w:rsidRPr="00DE3652">
        <w:rPr>
          <w:i/>
          <w:lang w:val="en-US"/>
        </w:rPr>
        <w:t>HomCut</w:t>
      </w:r>
      <w:proofErr w:type="spellEnd"/>
      <w:r w:rsidRPr="00DE3652">
        <w:t>(</w:t>
      </w:r>
      <w:r w:rsidRPr="00DE3652">
        <w:rPr>
          <w:i/>
          <w:lang w:val="en-US"/>
        </w:rPr>
        <w:t>k</w:t>
      </w:r>
      <w:r w:rsidRPr="00DE3652">
        <w:t>) – список линий гомогенизации и резки</w:t>
      </w:r>
    </w:p>
    <w:p w14:paraId="6903B98F" w14:textId="77777777" w:rsidR="002B383D" w:rsidRPr="00DE3652" w:rsidRDefault="002B383D" w:rsidP="002B383D">
      <w:pPr>
        <w:spacing w:line="276" w:lineRule="auto"/>
        <w:ind w:firstLine="567"/>
      </w:pPr>
      <w:r w:rsidRPr="00DE3652">
        <w:t xml:space="preserve">- </w:t>
      </w:r>
      <w:r>
        <w:rPr>
          <w:i/>
          <w:lang w:val="en-US"/>
        </w:rPr>
        <w:t>T</w:t>
      </w:r>
      <w:r w:rsidRPr="00DE3652">
        <w:rPr>
          <w:vertAlign w:val="subscript"/>
        </w:rPr>
        <w:t>0</w:t>
      </w:r>
      <w:r w:rsidRPr="00DE3652">
        <w:t>(</w:t>
      </w:r>
      <w:r w:rsidRPr="00DE3652">
        <w:rPr>
          <w:i/>
          <w:lang w:val="en-US"/>
        </w:rPr>
        <w:t>k</w:t>
      </w:r>
      <w:r w:rsidRPr="00DE3652">
        <w:t xml:space="preserve">) – время начала доступности агрегата в планируемом периоде </w:t>
      </w:r>
    </w:p>
    <w:p w14:paraId="4EF29DFB" w14:textId="77777777" w:rsidR="002B383D" w:rsidRDefault="002B383D" w:rsidP="002B383D">
      <w:pPr>
        <w:spacing w:line="276" w:lineRule="auto"/>
        <w:ind w:firstLine="567"/>
      </w:pPr>
      <w:r w:rsidRPr="00DE3652">
        <w:t xml:space="preserve">- </w:t>
      </w:r>
      <w:r w:rsidRPr="00DE3652">
        <w:rPr>
          <w:i/>
          <w:lang w:val="en-US"/>
        </w:rPr>
        <w:t>Prod</w:t>
      </w:r>
      <w:r w:rsidRPr="00DE3652">
        <w:rPr>
          <w:vertAlign w:val="subscript"/>
        </w:rPr>
        <w:t>0</w:t>
      </w:r>
      <w:r w:rsidRPr="00DE3652">
        <w:t>(</w:t>
      </w:r>
      <w:r w:rsidRPr="00DE3652">
        <w:rPr>
          <w:i/>
          <w:lang w:val="en-US"/>
        </w:rPr>
        <w:t>k</w:t>
      </w:r>
      <w:r w:rsidRPr="00DE3652">
        <w:t>) – продукция, выполняемая непосредственно перед планируемым периодом</w:t>
      </w:r>
    </w:p>
    <w:p w14:paraId="38E8E70A" w14:textId="77777777" w:rsidR="002B383D" w:rsidRDefault="002B383D" w:rsidP="002B383D">
      <w:pPr>
        <w:spacing w:line="276" w:lineRule="auto"/>
        <w:ind w:firstLine="567"/>
      </w:pPr>
      <w:r w:rsidRPr="0098462C">
        <w:t xml:space="preserve">- </w:t>
      </w:r>
      <w:proofErr w:type="spellStart"/>
      <w:proofErr w:type="gramStart"/>
      <w:r w:rsidRPr="0098462C">
        <w:rPr>
          <w:i/>
          <w:lang w:val="en-US"/>
        </w:rPr>
        <w:t>T</w:t>
      </w:r>
      <w:r w:rsidRPr="0098462C">
        <w:rPr>
          <w:i/>
          <w:vertAlign w:val="subscript"/>
          <w:lang w:val="en-US"/>
        </w:rPr>
        <w:t>change</w:t>
      </w:r>
      <w:proofErr w:type="spellEnd"/>
      <w:r w:rsidRPr="0098462C">
        <w:t>(</w:t>
      </w:r>
      <w:proofErr w:type="gramEnd"/>
      <w:r w:rsidRPr="0098462C">
        <w:rPr>
          <w:i/>
          <w:lang w:val="en-US"/>
        </w:rPr>
        <w:t>k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mark</w:t>
      </w:r>
      <w:r w:rsidRPr="0098462C">
        <w:rPr>
          <w:vertAlign w:val="subscript"/>
        </w:rPr>
        <w:t>1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mark</w:t>
      </w:r>
      <w:r w:rsidRPr="0098462C">
        <w:rPr>
          <w:vertAlign w:val="subscript"/>
        </w:rPr>
        <w:t>2</w:t>
      </w:r>
      <w:r w:rsidRPr="0098462C">
        <w:t>) – время промывки миксера при переходе между марками (ч)</w:t>
      </w:r>
      <w:r w:rsidRPr="00DE3652">
        <w:t xml:space="preserve"> </w:t>
      </w:r>
    </w:p>
    <w:p w14:paraId="59F4455F" w14:textId="77777777" w:rsidR="002B383D" w:rsidRPr="0098462C" w:rsidRDefault="002B383D" w:rsidP="002B383D">
      <w:pPr>
        <w:spacing w:line="276" w:lineRule="auto"/>
        <w:ind w:firstLine="567"/>
      </w:pPr>
      <w:r w:rsidRPr="0098462C">
        <w:t xml:space="preserve">- </w:t>
      </w:r>
      <w:proofErr w:type="spellStart"/>
      <w:proofErr w:type="gramStart"/>
      <w:r w:rsidRPr="0098462C">
        <w:rPr>
          <w:i/>
          <w:lang w:val="en-US"/>
        </w:rPr>
        <w:t>V</w:t>
      </w:r>
      <w:r w:rsidRPr="0098462C">
        <w:rPr>
          <w:i/>
          <w:vertAlign w:val="subscript"/>
          <w:lang w:val="en-US"/>
        </w:rPr>
        <w:t>change</w:t>
      </w:r>
      <w:proofErr w:type="spellEnd"/>
      <w:r w:rsidRPr="0098462C">
        <w:t>(</w:t>
      </w:r>
      <w:proofErr w:type="gramEnd"/>
      <w:r w:rsidRPr="0098462C">
        <w:rPr>
          <w:i/>
          <w:lang w:val="en-US"/>
        </w:rPr>
        <w:t>k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mark</w:t>
      </w:r>
      <w:r w:rsidRPr="0098462C">
        <w:rPr>
          <w:vertAlign w:val="subscript"/>
        </w:rPr>
        <w:t>1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mark</w:t>
      </w:r>
      <w:r w:rsidRPr="0098462C">
        <w:rPr>
          <w:vertAlign w:val="subscript"/>
        </w:rPr>
        <w:t>2</w:t>
      </w:r>
      <w:r w:rsidRPr="0098462C">
        <w:t xml:space="preserve">) – объем промывки миксера при переходе между марками (т) </w:t>
      </w:r>
    </w:p>
    <w:p w14:paraId="0B162615" w14:textId="77777777" w:rsidR="002B383D" w:rsidRPr="0098462C" w:rsidRDefault="002B383D" w:rsidP="002B383D">
      <w:pPr>
        <w:spacing w:line="276" w:lineRule="auto"/>
        <w:ind w:firstLine="567"/>
        <w:jc w:val="both"/>
      </w:pPr>
      <w:r w:rsidRPr="0098462C">
        <w:t xml:space="preserve">- </w:t>
      </w:r>
      <w:proofErr w:type="spellStart"/>
      <w:proofErr w:type="gramStart"/>
      <w:r w:rsidRPr="0098462C">
        <w:rPr>
          <w:i/>
          <w:lang w:val="en-US"/>
        </w:rPr>
        <w:t>I</w:t>
      </w:r>
      <w:r w:rsidRPr="0098462C">
        <w:rPr>
          <w:i/>
          <w:vertAlign w:val="subscript"/>
          <w:lang w:val="en-US"/>
        </w:rPr>
        <w:t>clean</w:t>
      </w:r>
      <w:proofErr w:type="spellEnd"/>
      <w:r w:rsidRPr="0098462C">
        <w:t>(</w:t>
      </w:r>
      <w:proofErr w:type="gramEnd"/>
      <w:r w:rsidRPr="0098462C">
        <w:rPr>
          <w:i/>
          <w:lang w:val="en-US"/>
        </w:rPr>
        <w:t>k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mark</w:t>
      </w:r>
      <w:r w:rsidRPr="0098462C">
        <w:rPr>
          <w:vertAlign w:val="subscript"/>
        </w:rPr>
        <w:t>1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mark</w:t>
      </w:r>
      <w:r w:rsidRPr="0098462C">
        <w:rPr>
          <w:vertAlign w:val="subscript"/>
        </w:rPr>
        <w:t>2</w:t>
      </w:r>
      <w:r w:rsidRPr="0098462C">
        <w:t xml:space="preserve">) – </w:t>
      </w:r>
      <w:r w:rsidRPr="0098462C">
        <w:rPr>
          <w:rFonts w:eastAsiaTheme="minorEastAsia"/>
        </w:rPr>
        <w:t xml:space="preserve">индикатор необходимости чистки миксера </w:t>
      </w:r>
      <w:r w:rsidRPr="0098462C">
        <w:t>при переходе между марками (</w:t>
      </w:r>
      <w:r w:rsidRPr="0098462C">
        <w:rPr>
          <w:i/>
          <w:lang w:val="en-US"/>
        </w:rPr>
        <w:t>true</w:t>
      </w:r>
      <w:r w:rsidRPr="0098462C">
        <w:t>/</w:t>
      </w:r>
      <w:r w:rsidRPr="0098462C">
        <w:rPr>
          <w:i/>
          <w:lang w:val="en-US"/>
        </w:rPr>
        <w:t>false</w:t>
      </w:r>
      <w:r w:rsidRPr="0098462C">
        <w:t xml:space="preserve">) </w:t>
      </w:r>
    </w:p>
    <w:p w14:paraId="6BBF9B90" w14:textId="77777777" w:rsidR="002B383D" w:rsidRPr="00287ED3" w:rsidRDefault="002B383D" w:rsidP="002B383D">
      <w:pPr>
        <w:spacing w:line="276" w:lineRule="auto"/>
        <w:ind w:firstLine="567"/>
      </w:pPr>
      <w:r w:rsidRPr="0098462C">
        <w:t xml:space="preserve">- </w:t>
      </w:r>
      <w:proofErr w:type="spellStart"/>
      <w:r w:rsidRPr="0098462C">
        <w:rPr>
          <w:i/>
          <w:lang w:val="en-US"/>
        </w:rPr>
        <w:t>CleanCost</w:t>
      </w:r>
      <w:proofErr w:type="spellEnd"/>
      <w:r w:rsidRPr="0098462C">
        <w:t>(</w:t>
      </w:r>
      <w:r w:rsidRPr="0098462C">
        <w:rPr>
          <w:i/>
          <w:lang w:val="en-US"/>
        </w:rPr>
        <w:t>k</w:t>
      </w:r>
      <w:r w:rsidRPr="0098462C">
        <w:t>) – стоимость чистки миксера (</w:t>
      </w:r>
      <w:proofErr w:type="spellStart"/>
      <w:r w:rsidRPr="0098462C">
        <w:t>руб</w:t>
      </w:r>
      <w:proofErr w:type="spellEnd"/>
      <w:r w:rsidRPr="0098462C">
        <w:t>/т)</w:t>
      </w:r>
    </w:p>
    <w:p w14:paraId="30BFDC66" w14:textId="77777777" w:rsidR="002B383D" w:rsidRPr="00DE3652" w:rsidRDefault="002B383D" w:rsidP="002B383D">
      <w:pPr>
        <w:spacing w:line="276" w:lineRule="auto"/>
        <w:ind w:firstLine="567"/>
        <w:jc w:val="both"/>
      </w:pPr>
      <w:r w:rsidRPr="00DE3652">
        <w:t>- &lt;</w:t>
      </w:r>
      <w:r w:rsidRPr="00DE3652">
        <w:rPr>
          <w:lang w:val="en-US"/>
        </w:rPr>
        <w:t>map</w:t>
      </w:r>
      <w:r w:rsidRPr="00DE3652">
        <w:t>&gt;</w:t>
      </w:r>
      <w:proofErr w:type="spellStart"/>
      <w:proofErr w:type="gramStart"/>
      <w:r w:rsidRPr="00DE3652">
        <w:rPr>
          <w:i/>
          <w:lang w:val="en-US"/>
        </w:rPr>
        <w:t>FilterCons</w:t>
      </w:r>
      <w:proofErr w:type="spellEnd"/>
      <w:r w:rsidRPr="00DE3652">
        <w:t>(</w:t>
      </w:r>
      <w:proofErr w:type="gramEnd"/>
      <w:r w:rsidRPr="00DE3652">
        <w:rPr>
          <w:i/>
          <w:lang w:val="en-US"/>
        </w:rPr>
        <w:t>k</w:t>
      </w:r>
      <w:r w:rsidRPr="00DE3652">
        <w:rPr>
          <w:i/>
        </w:rPr>
        <w:t xml:space="preserve">, </w:t>
      </w:r>
      <w:r w:rsidRPr="00DE3652">
        <w:rPr>
          <w:i/>
          <w:lang w:val="en-US"/>
        </w:rPr>
        <w:t>mark</w:t>
      </w:r>
      <w:r w:rsidRPr="00DE3652">
        <w:t xml:space="preserve">) – расход фильтра при отливке продукта с маркой </w:t>
      </w:r>
      <w:r w:rsidRPr="00DE3652">
        <w:rPr>
          <w:i/>
          <w:lang w:val="en-US"/>
        </w:rPr>
        <w:t>mark</w:t>
      </w:r>
      <w:r w:rsidRPr="00DE3652">
        <w:t xml:space="preserve"> (&lt;</w:t>
      </w:r>
      <w:r w:rsidRPr="00DE3652">
        <w:rPr>
          <w:lang w:val="en-US"/>
        </w:rPr>
        <w:t>map</w:t>
      </w:r>
      <w:r w:rsidRPr="00DE3652">
        <w:t xml:space="preserve">&gt; – соответствие: </w:t>
      </w:r>
      <w:r w:rsidRPr="00DE3652">
        <w:rPr>
          <w:i/>
          <w:lang w:val="en-US"/>
        </w:rPr>
        <w:t>mark</w:t>
      </w:r>
      <w:r w:rsidRPr="00DE3652">
        <w:t xml:space="preserve"> → расход в ресурс/тонна)</w:t>
      </w:r>
    </w:p>
    <w:p w14:paraId="4B76FCE9" w14:textId="77777777" w:rsidR="002B383D" w:rsidRPr="00DE3652" w:rsidRDefault="002B383D" w:rsidP="008756D4">
      <w:pPr>
        <w:spacing w:line="276" w:lineRule="auto"/>
        <w:ind w:firstLine="567"/>
        <w:jc w:val="both"/>
      </w:pPr>
      <w:r w:rsidRPr="00337D42">
        <w:t>- &lt;</w:t>
      </w:r>
      <w:r w:rsidRPr="00337D42">
        <w:rPr>
          <w:lang w:val="en-US"/>
        </w:rPr>
        <w:t>map</w:t>
      </w:r>
      <w:r w:rsidRPr="00337D42">
        <w:t>&gt;</w:t>
      </w:r>
      <w:r w:rsidRPr="00337D42">
        <w:rPr>
          <w:i/>
          <w:lang w:val="en-US"/>
        </w:rPr>
        <w:t>El</w:t>
      </w:r>
      <w:r w:rsidRPr="00337D42">
        <w:rPr>
          <w:vertAlign w:val="subscript"/>
        </w:rPr>
        <w:t>%</w:t>
      </w:r>
      <w:r w:rsidRPr="00337D42">
        <w:t>(</w:t>
      </w:r>
      <w:r w:rsidRPr="00337D42">
        <w:rPr>
          <w:i/>
          <w:lang w:val="en-US"/>
        </w:rPr>
        <w:t>k</w:t>
      </w:r>
      <w:r w:rsidRPr="00337D42">
        <w:t xml:space="preserve">, </w:t>
      </w:r>
      <w:r w:rsidRPr="00337D42">
        <w:rPr>
          <w:i/>
          <w:lang w:val="en-US"/>
        </w:rPr>
        <w:t>element</w:t>
      </w:r>
      <w:r w:rsidRPr="00337D42">
        <w:t xml:space="preserve">) – возможности агрегата по уменьшению примеси </w:t>
      </w:r>
      <w:r w:rsidRPr="00337D42">
        <w:rPr>
          <w:i/>
          <w:lang w:val="en-US"/>
        </w:rPr>
        <w:t>element</w:t>
      </w:r>
      <w:r w:rsidRPr="00337D42">
        <w:t xml:space="preserve"> в сплаве (&lt;</w:t>
      </w:r>
      <w:r w:rsidRPr="00337D42">
        <w:rPr>
          <w:lang w:val="en-US"/>
        </w:rPr>
        <w:t>map</w:t>
      </w:r>
      <w:r w:rsidRPr="00337D42">
        <w:t xml:space="preserve">&gt; – соответствие: </w:t>
      </w:r>
      <w:r w:rsidRPr="00337D42">
        <w:rPr>
          <w:i/>
          <w:lang w:val="en-US"/>
        </w:rPr>
        <w:t>element</w:t>
      </w:r>
      <w:r w:rsidRPr="00337D42">
        <w:t xml:space="preserve"> → значение в %)</w:t>
      </w:r>
    </w:p>
    <w:p w14:paraId="2ED157E7" w14:textId="77777777" w:rsidR="002B383D" w:rsidRPr="0098462C" w:rsidRDefault="002B383D" w:rsidP="008756D4">
      <w:pPr>
        <w:spacing w:line="276" w:lineRule="auto"/>
        <w:ind w:firstLine="567"/>
        <w:rPr>
          <w:rFonts w:eastAsiaTheme="minorEastAsia"/>
        </w:rPr>
      </w:pPr>
      <w:r w:rsidRPr="0098462C">
        <w:t xml:space="preserve">-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ladle</m:t>
            </m:r>
          </m:sub>
          <m:sup>
            <m:r>
              <w:rPr>
                <w:rFonts w:ascii="Cambria Math" w:hAnsi="Cambria Math"/>
              </w:rPr>
              <m:t>max</m:t>
            </m:r>
          </m:sup>
        </m:sSubSup>
      </m:oMath>
      <w:r w:rsidRPr="0098462C">
        <w:t>(</w:t>
      </w:r>
      <w:r w:rsidRPr="0098462C">
        <w:rPr>
          <w:i/>
          <w:lang w:val="en-US"/>
        </w:rPr>
        <w:t>k</w:t>
      </w:r>
      <w:r w:rsidRPr="0098462C">
        <w:t>) –</w:t>
      </w:r>
      <w:r w:rsidRPr="0098462C">
        <w:rPr>
          <w:rFonts w:eastAsiaTheme="minorEastAsia"/>
        </w:rPr>
        <w:t xml:space="preserve"> время заливки полного ковша в миксер (ч)</w:t>
      </w:r>
    </w:p>
    <w:p w14:paraId="2D4C0346" w14:textId="69383B8B" w:rsidR="00B45B17" w:rsidRPr="0098462C" w:rsidRDefault="00B45B17" w:rsidP="008756D4">
      <w:pPr>
        <w:spacing w:before="240" w:line="276" w:lineRule="auto"/>
        <w:ind w:firstLine="567"/>
        <w:jc w:val="both"/>
      </w:pPr>
      <w:r w:rsidRPr="0098462C">
        <w:rPr>
          <w:b/>
        </w:rPr>
        <w:t>Вычисляемые параметры</w:t>
      </w:r>
      <w:r w:rsidRPr="0098462C">
        <w:t xml:space="preserve"> (на основе известных) агрегата:</w:t>
      </w:r>
    </w:p>
    <w:p w14:paraId="00CC00EC" w14:textId="1DAA63DE" w:rsidR="00B45B17" w:rsidRPr="0098462C" w:rsidRDefault="00B45B17" w:rsidP="008756D4">
      <w:pPr>
        <w:spacing w:line="276" w:lineRule="auto"/>
        <w:ind w:firstLine="567"/>
      </w:pPr>
      <w:r w:rsidRPr="0098462C">
        <w:t>- &lt;</w:t>
      </w:r>
      <w:r w:rsidRPr="0098462C">
        <w:rPr>
          <w:lang w:val="en-US"/>
        </w:rPr>
        <w:t>list</w:t>
      </w:r>
      <w:r w:rsidRPr="0098462C">
        <w:t>&gt;</w:t>
      </w:r>
      <w:r w:rsidRPr="0098462C">
        <w:rPr>
          <w:i/>
          <w:lang w:val="en-US"/>
        </w:rPr>
        <w:t>Forms</w:t>
      </w:r>
      <w:r w:rsidRPr="0098462C">
        <w:t>(</w:t>
      </w:r>
      <w:r w:rsidRPr="0098462C">
        <w:rPr>
          <w:i/>
          <w:lang w:val="en-US"/>
        </w:rPr>
        <w:t>k</w:t>
      </w:r>
      <w:r w:rsidRPr="0098462C">
        <w:t>) – список форм, которые можно отливать на агрегате</w:t>
      </w:r>
      <w:r w:rsidR="00572A0E" w:rsidRPr="0098462C">
        <w:t>:</w:t>
      </w:r>
    </w:p>
    <w:p w14:paraId="2CC5F7D1" w14:textId="50CDA057" w:rsidR="00572A0E" w:rsidRPr="0098462C" w:rsidRDefault="00572A0E" w:rsidP="008756D4">
      <w:pPr>
        <w:spacing w:before="240" w:after="240" w:line="276" w:lineRule="auto"/>
      </w:pPr>
      <m:oMathPara>
        <m:oMathParaPr>
          <m:jc m:val="center"/>
        </m:oMathParaPr>
        <m:oMath>
          <m:r>
            <w:rPr>
              <w:rFonts w:ascii="Cambria Math" w:hAnsi="Cambria Math"/>
              <w:lang w:val="en-US"/>
            </w:rPr>
            <m:t>Forms(k)=</m:t>
          </m:r>
          <m:nary>
            <m:naryPr>
              <m:chr m:val="⋃"/>
              <m:limLoc m:val="undOvr"/>
              <m:supHide m:val="1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cm∈CM(k)</m:t>
              </m:r>
            </m:sub>
            <m:sup/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nary>
                    <m:naryPr>
                      <m:chr m:val="⋃"/>
                      <m:limLoc m:val="undOvr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mould∈Moulds(cm)</m:t>
                      </m:r>
                    </m:sub>
                    <m:sup/>
                    <m:e>
                      <m:r>
                        <w:rPr>
                          <w:rFonts w:ascii="Cambria Math" w:hAnsi="Cambria Math"/>
                        </w:rPr>
                        <m:t>Form(mould)</m:t>
                      </m:r>
                    </m:e>
                  </m:nary>
                </m:e>
              </m:d>
            </m:e>
          </m:nary>
        </m:oMath>
      </m:oMathPara>
    </w:p>
    <w:p w14:paraId="302609EB" w14:textId="77777777" w:rsidR="002B383D" w:rsidRPr="00DE3652" w:rsidRDefault="002B383D" w:rsidP="008756D4">
      <w:pPr>
        <w:spacing w:before="240" w:line="276" w:lineRule="auto"/>
        <w:ind w:firstLine="567"/>
        <w:jc w:val="both"/>
      </w:pPr>
      <w:r w:rsidRPr="00DE3652">
        <w:rPr>
          <w:b/>
        </w:rPr>
        <w:t>Искомые параметры</w:t>
      </w:r>
      <w:r w:rsidRPr="00DE3652">
        <w:t xml:space="preserve"> агрегата:</w:t>
      </w:r>
    </w:p>
    <w:p w14:paraId="3E573D69" w14:textId="77777777" w:rsidR="002B383D" w:rsidRDefault="002B383D" w:rsidP="008756D4">
      <w:pPr>
        <w:spacing w:line="276" w:lineRule="auto"/>
        <w:ind w:firstLine="567"/>
        <w:jc w:val="both"/>
      </w:pPr>
      <w:r w:rsidRPr="00DE3652">
        <w:t>- &lt;</w:t>
      </w:r>
      <w:r w:rsidRPr="00DE3652">
        <w:rPr>
          <w:lang w:val="en-US"/>
        </w:rPr>
        <w:t>list</w:t>
      </w:r>
      <w:r w:rsidRPr="00DE3652">
        <w:t>&gt;</w:t>
      </w:r>
      <w:proofErr w:type="spellStart"/>
      <w:r w:rsidRPr="00DE3652">
        <w:rPr>
          <w:i/>
          <w:lang w:val="en-US"/>
        </w:rPr>
        <w:t>OrderParts</w:t>
      </w:r>
      <w:proofErr w:type="spellEnd"/>
      <w:r w:rsidRPr="00DE3652">
        <w:t>(</w:t>
      </w:r>
      <w:r w:rsidRPr="00DE3652">
        <w:rPr>
          <w:i/>
          <w:lang w:val="en-US"/>
        </w:rPr>
        <w:t>k</w:t>
      </w:r>
      <w:r w:rsidRPr="00DE3652">
        <w:t xml:space="preserve">) – упорядоченный список частей заказов, выполняемых на агрегате. </w:t>
      </w:r>
      <w:r w:rsidRPr="0098462C">
        <w:t>Предполагается, что части заказов выполняются на агрегате непрерывно. Время старта и финиша</w:t>
      </w:r>
      <w:r w:rsidRPr="00DE3652">
        <w:t xml:space="preserve"> исполнения каждой части заказа относится к искомым параметрам соответствующей части. Там же указано число ходок в каждую смену.</w:t>
      </w:r>
    </w:p>
    <w:p w14:paraId="4C422BA2" w14:textId="77777777" w:rsidR="005E0C94" w:rsidRPr="0098462C" w:rsidRDefault="005E0C94" w:rsidP="008756D4">
      <w:pPr>
        <w:spacing w:before="240" w:line="276" w:lineRule="auto"/>
        <w:ind w:firstLine="567"/>
        <w:jc w:val="both"/>
        <w:rPr>
          <w:b/>
        </w:rPr>
      </w:pPr>
      <w:r w:rsidRPr="0098462C">
        <w:rPr>
          <w:b/>
        </w:rPr>
        <w:t xml:space="preserve">Ограничения модели, используемые на этапе </w:t>
      </w:r>
      <w:proofErr w:type="spellStart"/>
      <w:r w:rsidRPr="0098462C">
        <w:rPr>
          <w:b/>
          <w:lang w:val="en-US"/>
        </w:rPr>
        <w:t>Presolve</w:t>
      </w:r>
      <w:proofErr w:type="spellEnd"/>
      <w:r w:rsidRPr="0098462C">
        <w:rPr>
          <w:b/>
        </w:rPr>
        <w:t>:</w:t>
      </w:r>
    </w:p>
    <w:p w14:paraId="2190C77C" w14:textId="77777777" w:rsidR="005E0C94" w:rsidRPr="0098462C" w:rsidRDefault="005E0C94" w:rsidP="008756D4">
      <w:pPr>
        <w:spacing w:line="276" w:lineRule="auto"/>
        <w:ind w:firstLine="567"/>
        <w:rPr>
          <w:b/>
        </w:rPr>
      </w:pPr>
    </w:p>
    <w:p w14:paraId="4A41AD86" w14:textId="75D5C5ED" w:rsidR="005E0C94" w:rsidRPr="0098462C" w:rsidRDefault="005E0C94" w:rsidP="008756D4">
      <w:pPr>
        <w:pStyle w:val="a5"/>
        <w:numPr>
          <w:ilvl w:val="0"/>
          <w:numId w:val="7"/>
        </w:numPr>
        <w:spacing w:line="276" w:lineRule="auto"/>
      </w:pPr>
      <w:r w:rsidRPr="0098462C">
        <w:t xml:space="preserve">Проверка возможности выполнения продукта </w:t>
      </w:r>
      <w:r w:rsidRPr="0098462C">
        <w:rPr>
          <w:i/>
          <w:lang w:val="en-US"/>
        </w:rPr>
        <w:t>prod</w:t>
      </w:r>
      <w:r w:rsidRPr="0098462C">
        <w:t xml:space="preserve"> на агрегате </w:t>
      </w:r>
      <w:r w:rsidRPr="0098462C">
        <w:rPr>
          <w:i/>
          <w:lang w:val="en-US"/>
        </w:rPr>
        <w:t>k</w:t>
      </w:r>
      <w:r w:rsidRPr="0098462C">
        <w:t>:</w:t>
      </w:r>
    </w:p>
    <w:p w14:paraId="54AAC079" w14:textId="77777777" w:rsidR="005E0C94" w:rsidRPr="0098462C" w:rsidRDefault="005E0C94" w:rsidP="008756D4">
      <w:pPr>
        <w:spacing w:before="240" w:line="276" w:lineRule="auto"/>
        <w:ind w:firstLine="567"/>
        <w:jc w:val="center"/>
      </w:pPr>
      <m:oMathPara>
        <m:oMath>
          <m:r>
            <w:rPr>
              <w:rFonts w:ascii="Cambria Math" w:hAnsi="Cambria Math"/>
              <w:lang w:val="en-US"/>
            </w:rPr>
            <m:t>Form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prod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∈</m:t>
          </m:r>
          <m:r>
            <w:rPr>
              <w:rFonts w:ascii="Cambria Math" w:hAnsi="Cambria Math"/>
            </w:rPr>
            <m:t>Forms(k)</m:t>
          </m:r>
        </m:oMath>
      </m:oMathPara>
    </w:p>
    <w:p w14:paraId="35A6D725" w14:textId="77777777" w:rsidR="005E0C94" w:rsidRPr="0098462C" w:rsidRDefault="005E0C94" w:rsidP="008756D4">
      <w:pPr>
        <w:spacing w:line="276" w:lineRule="auto"/>
        <w:ind w:firstLine="567"/>
        <w:jc w:val="center"/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Mark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prod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∈</m:t>
          </m:r>
          <m:r>
            <w:rPr>
              <w:rFonts w:ascii="Cambria Math" w:hAnsi="Cambria Math"/>
            </w:rPr>
            <m:t>Marks(k)</m:t>
          </m:r>
        </m:oMath>
      </m:oMathPara>
    </w:p>
    <w:p w14:paraId="5C988393" w14:textId="77777777" w:rsidR="005E0C94" w:rsidRPr="0098462C" w:rsidRDefault="005E0C94" w:rsidP="008756D4">
      <w:pPr>
        <w:spacing w:line="276" w:lineRule="auto"/>
        <w:ind w:firstLine="567"/>
        <w:jc w:val="center"/>
      </w:pPr>
      <m:oMathPara>
        <m:oMath>
          <m:r>
            <w:rPr>
              <w:rFonts w:ascii="Cambria Math" w:hAnsi="Cambria Math"/>
              <w:lang w:val="en-US"/>
            </w:rPr>
            <m:t>Filtration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prod</m:t>
              </m:r>
            </m:e>
          </m:d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Filters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</m:d>
              <m:r>
                <w:rPr>
                  <w:rFonts w:ascii="Cambria Math" w:hAnsi="Cambria Math"/>
                </w:rPr>
                <m:t>&gt;0</m:t>
              </m:r>
            </m:e>
          </m:d>
        </m:oMath>
      </m:oMathPara>
    </w:p>
    <w:p w14:paraId="140187DE" w14:textId="745E413E" w:rsidR="00403555" w:rsidRPr="0098462C" w:rsidRDefault="00403555" w:rsidP="008756D4">
      <w:pPr>
        <w:spacing w:line="276" w:lineRule="auto"/>
        <w:ind w:firstLine="567"/>
        <w:jc w:val="center"/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Homogenization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prod</m:t>
              </m:r>
            </m:e>
          </m:d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HomCut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</m:d>
              <m:r>
                <w:rPr>
                  <w:rFonts w:ascii="Cambria Math" w:hAnsi="Cambria Math"/>
                </w:rPr>
                <m:t>&gt;0</m:t>
              </m:r>
            </m:e>
          </m:d>
        </m:oMath>
      </m:oMathPara>
    </w:p>
    <w:p w14:paraId="61FC9623" w14:textId="77777777" w:rsidR="005E0C94" w:rsidRDefault="005E0C94" w:rsidP="008756D4">
      <w:pPr>
        <w:spacing w:before="240" w:after="240" w:line="276" w:lineRule="auto"/>
        <w:ind w:firstLine="567"/>
        <w:jc w:val="center"/>
      </w:pPr>
      <w:r>
        <w:rPr>
          <w:highlight w:val="lightGray"/>
          <w:lang w:val="en-US"/>
        </w:rPr>
        <w:t>TODO</w:t>
      </w:r>
      <w:r w:rsidRPr="00F712BE">
        <w:rPr>
          <w:highlight w:val="lightGray"/>
        </w:rPr>
        <w:t xml:space="preserve">: </w:t>
      </w:r>
      <w:r>
        <w:rPr>
          <w:highlight w:val="lightGray"/>
        </w:rPr>
        <w:t>Уточнить</w:t>
      </w:r>
      <w:r w:rsidRPr="000B3809">
        <w:rPr>
          <w:highlight w:val="lightGray"/>
        </w:rPr>
        <w:t xml:space="preserve"> проверку</w:t>
      </w:r>
    </w:p>
    <w:p w14:paraId="33DBB219" w14:textId="77777777" w:rsidR="002B383D" w:rsidRDefault="002B383D" w:rsidP="008756D4">
      <w:pPr>
        <w:spacing w:line="276" w:lineRule="auto"/>
        <w:ind w:firstLine="567"/>
      </w:pPr>
    </w:p>
    <w:p w14:paraId="5AD52D16" w14:textId="77777777" w:rsidR="008756D4" w:rsidRDefault="008756D4" w:rsidP="008756D4">
      <w:pPr>
        <w:spacing w:line="276" w:lineRule="auto"/>
        <w:ind w:firstLine="567"/>
      </w:pPr>
    </w:p>
    <w:p w14:paraId="1B60EBB8" w14:textId="77777777" w:rsidR="008756D4" w:rsidRPr="00DE3652" w:rsidRDefault="008756D4" w:rsidP="008756D4">
      <w:pPr>
        <w:spacing w:line="276" w:lineRule="auto"/>
        <w:ind w:firstLine="567"/>
      </w:pPr>
    </w:p>
    <w:p w14:paraId="0E4C3177" w14:textId="77777777" w:rsidR="002B383D" w:rsidRPr="00DE3652" w:rsidRDefault="002B383D" w:rsidP="008756D4">
      <w:pPr>
        <w:spacing w:line="276" w:lineRule="auto"/>
        <w:ind w:firstLine="567"/>
      </w:pPr>
    </w:p>
    <w:p w14:paraId="7BE91F69" w14:textId="035878E8" w:rsidR="00D421BC" w:rsidRPr="00DE3652" w:rsidRDefault="00D421BC" w:rsidP="00D421BC">
      <w:pPr>
        <w:spacing w:line="276" w:lineRule="auto"/>
        <w:ind w:firstLine="567"/>
      </w:pPr>
      <w:r w:rsidRPr="000445A6">
        <w:rPr>
          <w:b/>
          <w:highlight w:val="yellow"/>
        </w:rPr>
        <w:lastRenderedPageBreak/>
        <w:t>Объект</w:t>
      </w:r>
      <w:r w:rsidRPr="000445A6">
        <w:rPr>
          <w:highlight w:val="yellow"/>
        </w:rPr>
        <w:t xml:space="preserve">: миксер </w:t>
      </w:r>
      <w:r w:rsidRPr="000445A6">
        <w:rPr>
          <w:i/>
          <w:highlight w:val="yellow"/>
          <w:lang w:val="en-US"/>
        </w:rPr>
        <w:t>mixer</w:t>
      </w:r>
    </w:p>
    <w:p w14:paraId="39670AA9" w14:textId="2EDA9BD9" w:rsidR="00D421BC" w:rsidRPr="00DE3652" w:rsidRDefault="00D421BC" w:rsidP="00D421BC">
      <w:pPr>
        <w:spacing w:line="276" w:lineRule="auto"/>
        <w:ind w:firstLine="567"/>
      </w:pPr>
      <w:r w:rsidRPr="00DE3652">
        <w:rPr>
          <w:b/>
        </w:rPr>
        <w:t>Известные параметры</w:t>
      </w:r>
      <w:r w:rsidRPr="00DE3652">
        <w:t xml:space="preserve"> </w:t>
      </w:r>
      <w:r w:rsidRPr="00D421BC">
        <w:rPr>
          <w:highlight w:val="yellow"/>
        </w:rPr>
        <w:t>миксера</w:t>
      </w:r>
      <w:r w:rsidRPr="00DE3652">
        <w:t>:</w:t>
      </w:r>
    </w:p>
    <w:p w14:paraId="4110D7A0" w14:textId="6E68DCBF" w:rsidR="00D421BC" w:rsidRPr="00DE3652" w:rsidRDefault="00D421BC" w:rsidP="00D421BC">
      <w:pPr>
        <w:spacing w:line="276" w:lineRule="auto"/>
        <w:ind w:firstLine="567"/>
      </w:pPr>
      <w:r w:rsidRPr="00DE3652">
        <w:t xml:space="preserve">- </w:t>
      </w:r>
      <w:r w:rsidRPr="00DE3652">
        <w:rPr>
          <w:i/>
          <w:lang w:val="en-US"/>
        </w:rPr>
        <w:t>CU</w:t>
      </w:r>
      <w:r w:rsidRPr="00DE3652">
        <w:t>(</w:t>
      </w:r>
      <w:r w:rsidRPr="00D421BC">
        <w:rPr>
          <w:i/>
          <w:highlight w:val="yellow"/>
          <w:lang w:val="en-US"/>
        </w:rPr>
        <w:t>mixer</w:t>
      </w:r>
      <w:r w:rsidRPr="00DE3652">
        <w:t>) – литейный агрегат</w:t>
      </w:r>
    </w:p>
    <w:p w14:paraId="3E2CF3FC" w14:textId="64F6391A" w:rsidR="00D421BC" w:rsidRPr="00DE3652" w:rsidRDefault="00D421BC" w:rsidP="00D421BC">
      <w:pPr>
        <w:spacing w:line="276" w:lineRule="auto"/>
        <w:ind w:firstLine="567"/>
      </w:pPr>
      <w:r w:rsidRPr="00DE3652">
        <w:t xml:space="preserve">- </w:t>
      </w:r>
      <w:proofErr w:type="spellStart"/>
      <w:r w:rsidRPr="00DE3652">
        <w:rPr>
          <w:i/>
          <w:lang w:val="en-US"/>
        </w:rPr>
        <w:t>V</w:t>
      </w:r>
      <w:r w:rsidRPr="00DE3652">
        <w:rPr>
          <w:vertAlign w:val="subscript"/>
          <w:lang w:val="en-US"/>
        </w:rPr>
        <w:t>mixer</w:t>
      </w:r>
      <w:proofErr w:type="spellEnd"/>
      <w:r w:rsidRPr="00DE3652">
        <w:t>(</w:t>
      </w:r>
      <w:r w:rsidRPr="00D421BC">
        <w:rPr>
          <w:i/>
          <w:highlight w:val="yellow"/>
          <w:lang w:val="en-US"/>
        </w:rPr>
        <w:t>mixer</w:t>
      </w:r>
      <w:r w:rsidRPr="00DE3652">
        <w:t>) – максимальный объем миксера (т) (~ 15–100 т)</w:t>
      </w:r>
    </w:p>
    <w:p w14:paraId="5D98E2BC" w14:textId="033C2BAF" w:rsidR="00D421BC" w:rsidRPr="003B05BD" w:rsidRDefault="00D421BC" w:rsidP="00D421BC">
      <w:pPr>
        <w:spacing w:line="276" w:lineRule="auto"/>
        <w:ind w:firstLine="567"/>
      </w:pPr>
      <w:r w:rsidRPr="003B05BD">
        <w:t xml:space="preserve">- </w:t>
      </w:r>
      <w:proofErr w:type="spellStart"/>
      <w:r w:rsidRPr="003B05BD">
        <w:rPr>
          <w:i/>
          <w:lang w:val="en-US"/>
        </w:rPr>
        <w:t>V</w:t>
      </w:r>
      <w:r w:rsidRPr="003B05BD">
        <w:rPr>
          <w:vertAlign w:val="subscript"/>
          <w:lang w:val="en-US"/>
        </w:rPr>
        <w:t>rest</w:t>
      </w:r>
      <w:proofErr w:type="spellEnd"/>
      <w:r w:rsidRPr="003B05BD">
        <w:t>(</w:t>
      </w:r>
      <w:r w:rsidRPr="00D421BC">
        <w:rPr>
          <w:i/>
          <w:highlight w:val="yellow"/>
          <w:lang w:val="en-US"/>
        </w:rPr>
        <w:t>mixer</w:t>
      </w:r>
      <w:r w:rsidRPr="003B05BD">
        <w:t>) – минимальный объем «болота» (т)</w:t>
      </w:r>
    </w:p>
    <w:p w14:paraId="4D3F3E7B" w14:textId="4A2CC298" w:rsidR="00D421BC" w:rsidRPr="003B05BD" w:rsidRDefault="00D421BC" w:rsidP="00D421BC">
      <w:pPr>
        <w:spacing w:line="276" w:lineRule="auto"/>
        <w:ind w:firstLine="567"/>
        <w:jc w:val="both"/>
        <w:rPr>
          <w:rFonts w:eastAsiaTheme="minorEastAsia"/>
        </w:rPr>
      </w:pPr>
      <w:r w:rsidRPr="003B05BD">
        <w:t xml:space="preserve">-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repare</m:t>
            </m:r>
          </m:sub>
          <m:sup>
            <m:r>
              <w:rPr>
                <w:rFonts w:ascii="Cambria Math" w:hAnsi="Cambria Math"/>
              </w:rPr>
              <m:t>const</m:t>
            </m:r>
          </m:sup>
        </m:sSubSup>
      </m:oMath>
      <w:r w:rsidRPr="003B05BD">
        <w:t>(</w:t>
      </w:r>
      <w:r w:rsidRPr="00D421BC">
        <w:rPr>
          <w:i/>
          <w:highlight w:val="yellow"/>
          <w:lang w:val="en-US"/>
        </w:rPr>
        <w:t>mixer</w:t>
      </w:r>
      <w:r w:rsidRPr="003B05BD">
        <w:rPr>
          <w:i/>
        </w:rPr>
        <w:t xml:space="preserve">, </w:t>
      </w:r>
      <w:r w:rsidRPr="003B05BD">
        <w:rPr>
          <w:i/>
          <w:lang w:val="en-US"/>
        </w:rPr>
        <w:t>mark</w:t>
      </w:r>
      <w:r w:rsidRPr="003B05BD">
        <w:t>) – п</w:t>
      </w:r>
      <w:r w:rsidRPr="003B05BD">
        <w:rPr>
          <w:rFonts w:eastAsiaTheme="minorEastAsia"/>
        </w:rPr>
        <w:t xml:space="preserve">остоянное время подготовки миксера (ч) </w:t>
      </w:r>
      <w:r w:rsidRPr="003B05BD">
        <w:t>(&lt;</w:t>
      </w:r>
      <w:r w:rsidRPr="003B05BD">
        <w:rPr>
          <w:lang w:val="en-US"/>
        </w:rPr>
        <w:t>map</w:t>
      </w:r>
      <w:r w:rsidRPr="003B05BD">
        <w:t xml:space="preserve">&gt; – соответствие: </w:t>
      </w:r>
      <w:r w:rsidRPr="003B05BD">
        <w:rPr>
          <w:i/>
          <w:lang w:val="en-US"/>
        </w:rPr>
        <w:t>mark</w:t>
      </w:r>
      <w:r w:rsidRPr="003B05BD">
        <w:t xml:space="preserve"> → время)</w:t>
      </w:r>
    </w:p>
    <w:p w14:paraId="0E4CDC03" w14:textId="2A77CDCD" w:rsidR="00D421BC" w:rsidRPr="003B05BD" w:rsidRDefault="00D421BC" w:rsidP="00D421BC">
      <w:pPr>
        <w:spacing w:line="276" w:lineRule="auto"/>
        <w:ind w:firstLine="567"/>
        <w:rPr>
          <w:rFonts w:eastAsiaTheme="minorEastAsia"/>
        </w:rPr>
      </w:pPr>
      <w:r w:rsidRPr="003B05BD">
        <w:t xml:space="preserve">- </w:t>
      </w:r>
      <w:r w:rsidRPr="003B05BD">
        <w:rPr>
          <w:i/>
          <w:lang w:val="en-US"/>
        </w:rPr>
        <w:t>R</w:t>
      </w:r>
      <w:r w:rsidRPr="003B05BD">
        <w:t>(</w:t>
      </w:r>
      <w:r w:rsidRPr="00D421BC">
        <w:rPr>
          <w:i/>
          <w:highlight w:val="yellow"/>
          <w:lang w:val="en-US"/>
        </w:rPr>
        <w:t>mixer</w:t>
      </w:r>
      <w:r w:rsidRPr="003B05BD">
        <w:t xml:space="preserve">) – общее число ремонтов </w:t>
      </w:r>
      <w:r w:rsidRPr="00D421BC">
        <w:rPr>
          <w:highlight w:val="yellow"/>
        </w:rPr>
        <w:t>миксера</w:t>
      </w:r>
      <w:r w:rsidRPr="003B05BD">
        <w:t xml:space="preserve"> в месяц</w:t>
      </w:r>
    </w:p>
    <w:p w14:paraId="35A12513" w14:textId="497F6E0E" w:rsidR="00D421BC" w:rsidRPr="003B05BD" w:rsidRDefault="00D421BC" w:rsidP="00D421BC">
      <w:pPr>
        <w:spacing w:line="276" w:lineRule="auto"/>
        <w:ind w:firstLine="567"/>
      </w:pPr>
      <w:r w:rsidRPr="003B05BD">
        <w:t>- &lt;</w:t>
      </w:r>
      <w:r w:rsidRPr="003B05BD">
        <w:rPr>
          <w:lang w:val="en-US"/>
        </w:rPr>
        <w:t>list</w:t>
      </w:r>
      <w:r w:rsidRPr="003B05BD">
        <w:t>&gt;</w:t>
      </w:r>
      <m:oMath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repair</m:t>
            </m:r>
          </m:sub>
          <m:sup>
            <m:r>
              <w:rPr>
                <w:rFonts w:ascii="Cambria Math" w:hAnsi="Cambria Math"/>
                <w:highlight w:val="yellow"/>
              </w:rPr>
              <m:t>s</m:t>
            </m:r>
          </m:sup>
        </m:sSubSup>
      </m:oMath>
      <w:r w:rsidRPr="003B05BD">
        <w:t>(</w:t>
      </w:r>
      <w:r w:rsidRPr="00D421BC">
        <w:rPr>
          <w:i/>
          <w:highlight w:val="yellow"/>
          <w:lang w:val="en-US"/>
        </w:rPr>
        <w:t>mixer</w:t>
      </w:r>
      <w:r w:rsidRPr="003B05BD">
        <w:t xml:space="preserve">) и </w:t>
      </w:r>
      <m:oMath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repair</m:t>
            </m:r>
          </m:sub>
          <m:sup>
            <m:r>
              <w:rPr>
                <w:rFonts w:ascii="Cambria Math" w:hAnsi="Cambria Math"/>
                <w:highlight w:val="yellow"/>
              </w:rPr>
              <m:t>f</m:t>
            </m:r>
          </m:sup>
        </m:sSubSup>
      </m:oMath>
      <w:r w:rsidRPr="003B05BD">
        <w:t>(</w:t>
      </w:r>
      <w:r w:rsidRPr="00D421BC">
        <w:rPr>
          <w:i/>
          <w:highlight w:val="yellow"/>
          <w:lang w:val="en-US"/>
        </w:rPr>
        <w:t>mixer</w:t>
      </w:r>
      <w:r w:rsidRPr="003B05BD">
        <w:t xml:space="preserve">) – время начала и окончания </w:t>
      </w:r>
      <w:r w:rsidRPr="00792706">
        <w:rPr>
          <w:highlight w:val="yellow"/>
        </w:rPr>
        <w:t>каждого ремонта</w:t>
      </w:r>
    </w:p>
    <w:p w14:paraId="02181669" w14:textId="05E13A57" w:rsidR="00D421BC" w:rsidRPr="003B05BD" w:rsidRDefault="00D421BC" w:rsidP="00D421BC">
      <w:pPr>
        <w:spacing w:line="276" w:lineRule="auto"/>
        <w:ind w:firstLine="567"/>
      </w:pPr>
      <w:r w:rsidRPr="003B05BD">
        <w:t xml:space="preserve">- </w:t>
      </w:r>
      <w:r w:rsidRPr="003B05BD">
        <w:rPr>
          <w:i/>
        </w:rPr>
        <w:t>n</w:t>
      </w:r>
      <w:r w:rsidRPr="003B05BD">
        <w:rPr>
          <w:i/>
          <w:lang w:val="en-US"/>
        </w:rPr>
        <w:t>Clean</w:t>
      </w:r>
      <w:r w:rsidRPr="003B05BD">
        <w:t>(</w:t>
      </w:r>
      <w:r w:rsidRPr="00D421BC">
        <w:rPr>
          <w:i/>
          <w:highlight w:val="yellow"/>
          <w:lang w:val="en-US"/>
        </w:rPr>
        <w:t>mixer</w:t>
      </w:r>
      <w:r w:rsidRPr="003B05BD">
        <w:t>) – количество чисток в месяц</w:t>
      </w:r>
    </w:p>
    <w:p w14:paraId="712058B6" w14:textId="6E90C7C9" w:rsidR="00D421BC" w:rsidRDefault="00D421BC" w:rsidP="00D421BC">
      <w:pPr>
        <w:spacing w:line="276" w:lineRule="auto"/>
        <w:ind w:firstLine="567"/>
      </w:pPr>
      <w:r w:rsidRPr="003B05BD">
        <w:t xml:space="preserve">- </w:t>
      </w:r>
      <w:proofErr w:type="spellStart"/>
      <w:r w:rsidRPr="003B05BD">
        <w:rPr>
          <w:i/>
          <w:lang w:val="en-US"/>
        </w:rPr>
        <w:t>T</w:t>
      </w:r>
      <w:r w:rsidRPr="003B05BD">
        <w:rPr>
          <w:i/>
          <w:vertAlign w:val="subscript"/>
          <w:lang w:val="en-US"/>
        </w:rPr>
        <w:t>clean</w:t>
      </w:r>
      <w:proofErr w:type="spellEnd"/>
      <w:r w:rsidRPr="003B05BD">
        <w:t>(</w:t>
      </w:r>
      <w:r w:rsidRPr="00D421BC">
        <w:rPr>
          <w:i/>
          <w:highlight w:val="yellow"/>
          <w:lang w:val="en-US"/>
        </w:rPr>
        <w:t>mixer</w:t>
      </w:r>
      <w:r w:rsidRPr="003B05BD">
        <w:t>) – время на чистку миксера</w:t>
      </w:r>
    </w:p>
    <w:p w14:paraId="00F84286" w14:textId="08F440DC" w:rsidR="00D421BC" w:rsidRPr="00D421BC" w:rsidRDefault="00D421BC" w:rsidP="00D421BC">
      <w:pPr>
        <w:spacing w:line="276" w:lineRule="auto"/>
        <w:ind w:firstLine="567"/>
      </w:pPr>
      <w:r w:rsidRPr="00D421BC">
        <w:rPr>
          <w:highlight w:val="yellow"/>
        </w:rPr>
        <w:t>- &lt;</w:t>
      </w:r>
      <w:r w:rsidRPr="008756D4">
        <w:rPr>
          <w:highlight w:val="yellow"/>
          <w:lang w:val="en-US"/>
        </w:rPr>
        <w:t>list</w:t>
      </w:r>
      <w:r w:rsidRPr="00D421BC">
        <w:rPr>
          <w:highlight w:val="yellow"/>
        </w:rPr>
        <w:t>&gt;</w:t>
      </w:r>
      <w:proofErr w:type="spellStart"/>
      <w:r w:rsidRPr="008756D4">
        <w:rPr>
          <w:i/>
          <w:highlight w:val="yellow"/>
          <w:lang w:val="en-US"/>
        </w:rPr>
        <w:t>CleanShifts</w:t>
      </w:r>
      <w:proofErr w:type="spellEnd"/>
      <w:r w:rsidRPr="00D421BC">
        <w:rPr>
          <w:highlight w:val="yellow"/>
        </w:rPr>
        <w:t>(</w:t>
      </w:r>
      <w:r w:rsidRPr="00D421BC">
        <w:rPr>
          <w:i/>
          <w:highlight w:val="yellow"/>
          <w:lang w:val="en-US"/>
        </w:rPr>
        <w:t>mixer</w:t>
      </w:r>
      <w:r w:rsidRPr="00D421BC">
        <w:rPr>
          <w:highlight w:val="yellow"/>
        </w:rPr>
        <w:t xml:space="preserve">) – </w:t>
      </w:r>
      <w:r w:rsidRPr="008756D4">
        <w:rPr>
          <w:highlight w:val="yellow"/>
        </w:rPr>
        <w:t>список</w:t>
      </w:r>
      <w:r w:rsidRPr="00D421BC">
        <w:rPr>
          <w:highlight w:val="yellow"/>
        </w:rPr>
        <w:t xml:space="preserve"> </w:t>
      </w:r>
      <w:r w:rsidRPr="008756D4">
        <w:rPr>
          <w:highlight w:val="yellow"/>
        </w:rPr>
        <w:t>смен</w:t>
      </w:r>
      <w:r w:rsidRPr="00D421BC">
        <w:rPr>
          <w:highlight w:val="yellow"/>
        </w:rPr>
        <w:t xml:space="preserve"> </w:t>
      </w:r>
      <w:r w:rsidRPr="008756D4">
        <w:rPr>
          <w:highlight w:val="yellow"/>
        </w:rPr>
        <w:t>чистки</w:t>
      </w:r>
      <w:r w:rsidRPr="00D421BC">
        <w:rPr>
          <w:highlight w:val="yellow"/>
        </w:rPr>
        <w:t xml:space="preserve"> </w:t>
      </w:r>
      <w:r w:rsidRPr="008756D4">
        <w:rPr>
          <w:highlight w:val="yellow"/>
        </w:rPr>
        <w:t>миксера</w:t>
      </w:r>
    </w:p>
    <w:p w14:paraId="4F1CB139" w14:textId="535EA90E" w:rsidR="00D421BC" w:rsidRPr="00D421BC" w:rsidRDefault="00D421BC" w:rsidP="00D421BC">
      <w:pPr>
        <w:spacing w:line="276" w:lineRule="auto"/>
        <w:ind w:firstLine="567"/>
      </w:pPr>
      <w:r w:rsidRPr="003B05BD">
        <w:rPr>
          <w:b/>
        </w:rPr>
        <w:t>Искомые</w:t>
      </w:r>
      <w:r w:rsidRPr="00D421BC">
        <w:rPr>
          <w:b/>
        </w:rPr>
        <w:t xml:space="preserve"> </w:t>
      </w:r>
      <w:r w:rsidRPr="003B05BD">
        <w:rPr>
          <w:b/>
        </w:rPr>
        <w:t>параметры</w:t>
      </w:r>
      <w:r w:rsidRPr="00D421BC">
        <w:t xml:space="preserve"> </w:t>
      </w:r>
      <w:r w:rsidRPr="00D421BC">
        <w:rPr>
          <w:highlight w:val="yellow"/>
        </w:rPr>
        <w:t>миксера</w:t>
      </w:r>
      <w:r w:rsidRPr="00D421BC">
        <w:t>:</w:t>
      </w:r>
    </w:p>
    <w:p w14:paraId="1AC7A76F" w14:textId="5BA2EAAB" w:rsidR="00D421BC" w:rsidRPr="00D421BC" w:rsidRDefault="00D421BC" w:rsidP="00D421BC">
      <w:pPr>
        <w:spacing w:line="276" w:lineRule="auto"/>
        <w:ind w:firstLine="567"/>
      </w:pPr>
      <w:r w:rsidRPr="00D421BC">
        <w:t>- &lt;</w:t>
      </w:r>
      <w:r w:rsidRPr="003B05BD">
        <w:rPr>
          <w:lang w:val="en-US"/>
        </w:rPr>
        <w:t>list</w:t>
      </w:r>
      <w:r w:rsidRPr="00D421BC">
        <w:t>&gt;</w:t>
      </w:r>
      <m:oMath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clean</m:t>
            </m:r>
          </m:sub>
          <m:sup>
            <m:r>
              <w:rPr>
                <w:rFonts w:ascii="Cambria Math" w:hAnsi="Cambria Math"/>
                <w:highlight w:val="yellow"/>
              </w:rPr>
              <m:t>s</m:t>
            </m:r>
          </m:sup>
        </m:sSubSup>
      </m:oMath>
      <w:r w:rsidRPr="00D421BC">
        <w:t>(</w:t>
      </w:r>
      <w:r w:rsidRPr="00D421BC">
        <w:rPr>
          <w:i/>
          <w:highlight w:val="yellow"/>
          <w:lang w:val="en-US"/>
        </w:rPr>
        <w:t>mixer</w:t>
      </w:r>
      <w:r w:rsidRPr="00D421BC">
        <w:t xml:space="preserve">) – </w:t>
      </w:r>
      <w:r w:rsidRPr="003B05BD">
        <w:t>время</w:t>
      </w:r>
      <w:r w:rsidRPr="00D421BC">
        <w:t xml:space="preserve"> </w:t>
      </w:r>
      <w:r w:rsidRPr="003B05BD">
        <w:t>начала</w:t>
      </w:r>
      <w:r w:rsidRPr="00D421BC">
        <w:t xml:space="preserve"> </w:t>
      </w:r>
      <w:r w:rsidRPr="00792706">
        <w:rPr>
          <w:highlight w:val="yellow"/>
        </w:rPr>
        <w:t>каждой</w:t>
      </w:r>
      <w:r w:rsidRPr="00D421BC">
        <w:rPr>
          <w:highlight w:val="yellow"/>
        </w:rPr>
        <w:t xml:space="preserve"> </w:t>
      </w:r>
      <w:r w:rsidRPr="00792706">
        <w:rPr>
          <w:highlight w:val="yellow"/>
        </w:rPr>
        <w:t>чистки</w:t>
      </w:r>
    </w:p>
    <w:p w14:paraId="786F1673" w14:textId="7D32634A" w:rsidR="00D421BC" w:rsidRPr="00C66D9B" w:rsidRDefault="00D421BC" w:rsidP="00D421BC">
      <w:pPr>
        <w:spacing w:line="276" w:lineRule="auto"/>
        <w:ind w:firstLine="567"/>
        <w:rPr>
          <w:highlight w:val="yellow"/>
        </w:rPr>
      </w:pPr>
      <w:r w:rsidRPr="00C66D9B">
        <w:rPr>
          <w:b/>
          <w:highlight w:val="yellow"/>
        </w:rPr>
        <w:t>Вычисляемые параметры</w:t>
      </w:r>
      <w:r w:rsidRPr="00C66D9B">
        <w:rPr>
          <w:highlight w:val="yellow"/>
        </w:rPr>
        <w:t xml:space="preserve"> (на основе искомых) </w:t>
      </w:r>
      <w:r>
        <w:rPr>
          <w:highlight w:val="yellow"/>
        </w:rPr>
        <w:t>миксера</w:t>
      </w:r>
      <w:r w:rsidRPr="00C66D9B">
        <w:rPr>
          <w:highlight w:val="yellow"/>
        </w:rPr>
        <w:t>:</w:t>
      </w:r>
    </w:p>
    <w:p w14:paraId="58BD44C5" w14:textId="7E267A07" w:rsidR="00D421BC" w:rsidRPr="00C66D9B" w:rsidRDefault="00D421BC" w:rsidP="00D421BC">
      <w:pPr>
        <w:spacing w:line="276" w:lineRule="auto"/>
        <w:ind w:firstLine="567"/>
      </w:pPr>
      <w:r w:rsidRPr="00C66D9B">
        <w:rPr>
          <w:highlight w:val="yellow"/>
        </w:rPr>
        <w:t xml:space="preserve">- время окончания каждой чистки </w:t>
      </w:r>
      <w:r w:rsidRPr="00C66D9B">
        <w:rPr>
          <w:i/>
          <w:highlight w:val="yellow"/>
          <w:lang w:val="en-US"/>
        </w:rPr>
        <w:t>c</w:t>
      </w:r>
      <w:r w:rsidRPr="00C66D9B">
        <w:rPr>
          <w:highlight w:val="yellow"/>
        </w:rPr>
        <w:t xml:space="preserve"> = 1, …, </w:t>
      </w:r>
      <w:proofErr w:type="spellStart"/>
      <w:r w:rsidRPr="00C66D9B">
        <w:rPr>
          <w:i/>
          <w:highlight w:val="yellow"/>
          <w:lang w:val="en-US"/>
        </w:rPr>
        <w:t>nClean</w:t>
      </w:r>
      <w:proofErr w:type="spellEnd"/>
      <w:r w:rsidRPr="00C66D9B">
        <w:rPr>
          <w:highlight w:val="yellow"/>
        </w:rPr>
        <w:t>(</w:t>
      </w:r>
      <w:r w:rsidRPr="00D421BC">
        <w:rPr>
          <w:i/>
          <w:highlight w:val="yellow"/>
          <w:lang w:val="en-US"/>
        </w:rPr>
        <w:t>mixer</w:t>
      </w:r>
      <w:r w:rsidRPr="00C66D9B">
        <w:rPr>
          <w:highlight w:val="yellow"/>
        </w:rPr>
        <w:t>):</w:t>
      </w:r>
    </w:p>
    <w:p w14:paraId="7004114E" w14:textId="54BB78B9" w:rsidR="00D421BC" w:rsidRPr="00C66D9B" w:rsidRDefault="008C7453" w:rsidP="00D421BC">
      <w:pPr>
        <w:spacing w:line="276" w:lineRule="auto"/>
        <w:jc w:val="center"/>
        <w:rPr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clean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f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highlight w:val="yellow"/>
                  <w:lang w:val="en-US"/>
                </w:rPr>
                <m:t>mixer</m:t>
              </m:r>
              <m:r>
                <w:rPr>
                  <w:rFonts w:ascii="Cambria Math" w:hAnsi="Cambria Math"/>
                  <w:lang w:val="en-US"/>
                </w:rPr>
                <m:t>,c</m:t>
              </m:r>
            </m:e>
          </m:d>
          <m:r>
            <w:rPr>
              <w:rFonts w:ascii="Cambria Math" w:hAnsi="Cambria Math"/>
              <w:lang w:val="en-US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clean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s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highlight w:val="yellow"/>
                  <w:lang w:val="en-US"/>
                </w:rPr>
                <m:t>mixer</m:t>
              </m:r>
              <m:r>
                <w:rPr>
                  <w:rFonts w:ascii="Cambria Math" w:hAnsi="Cambria Math"/>
                  <w:lang w:val="en-US"/>
                </w:rPr>
                <m:t>,c</m:t>
              </m:r>
            </m:e>
          </m:d>
          <m:r>
            <w:rPr>
              <w:rFonts w:ascii="Cambria Math" w:hAnsi="Cambria Math"/>
              <w:lang w:val="en-US"/>
            </w:rPr>
            <m:t xml:space="preserve">+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lang w:val="en-US"/>
                </w:rPr>
                <m:t>clean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highlight w:val="yellow"/>
                  <w:lang w:val="en-US"/>
                </w:rPr>
                <m:t>mixer</m:t>
              </m:r>
            </m:e>
          </m:d>
        </m:oMath>
      </m:oMathPara>
    </w:p>
    <w:p w14:paraId="6718D212" w14:textId="3EDC3789" w:rsidR="00D421BC" w:rsidRPr="00792706" w:rsidRDefault="00D421BC" w:rsidP="00D421BC">
      <w:pPr>
        <w:spacing w:line="276" w:lineRule="auto"/>
        <w:ind w:firstLine="567"/>
      </w:pPr>
      <w:r w:rsidRPr="00C66D9B">
        <w:rPr>
          <w:b/>
          <w:highlight w:val="yellow"/>
        </w:rPr>
        <w:t>Ограничения</w:t>
      </w:r>
      <w:r w:rsidRPr="00C66D9B">
        <w:rPr>
          <w:highlight w:val="yellow"/>
        </w:rPr>
        <w:t xml:space="preserve"> (взаимосвязь параметров) </w:t>
      </w:r>
      <w:r>
        <w:rPr>
          <w:highlight w:val="yellow"/>
        </w:rPr>
        <w:t>миксера</w:t>
      </w:r>
      <w:r w:rsidRPr="00C66D9B">
        <w:rPr>
          <w:highlight w:val="yellow"/>
        </w:rPr>
        <w:t>:</w:t>
      </w:r>
    </w:p>
    <w:p w14:paraId="3E3FFCBE" w14:textId="75366AB1" w:rsidR="00D421BC" w:rsidRPr="00792706" w:rsidRDefault="008C7453" w:rsidP="00D421BC">
      <w:pPr>
        <w:spacing w:line="276" w:lineRule="auto"/>
        <w:ind w:firstLine="567"/>
      </w:pPr>
      <m:oMathPara>
        <m:oMath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∀c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= 1, …, </m:t>
              </m:r>
              <m:r>
                <w:rPr>
                  <w:rFonts w:ascii="Cambria Math" w:hAnsi="Cambria Math"/>
                  <w:lang w:val="en-US"/>
                </w:rPr>
                <m:t>nClean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  <w:highlight w:val="yellow"/>
                      <w:lang w:val="en-US"/>
                    </w:rPr>
                    <m:t>mixer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 xml:space="preserve">:   </m:t>
              </m:r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clean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s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highlight w:val="yellow"/>
                  <w:lang w:val="en-US"/>
                </w:rPr>
                <m:t>mixer</m:t>
              </m:r>
              <m:r>
                <w:rPr>
                  <w:rFonts w:ascii="Cambria Math" w:hAnsi="Cambria Math"/>
                  <w:lang w:val="en-US"/>
                </w:rPr>
                <m:t>,c</m:t>
              </m:r>
            </m:e>
          </m:d>
          <m:r>
            <w:rPr>
              <w:rFonts w:ascii="Cambria Math" w:hAnsi="Cambria Math"/>
              <w:lang w:val="en-US"/>
            </w:rPr>
            <m:t xml:space="preserve">, </m:t>
          </m:r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clean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f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highlight w:val="yellow"/>
                  <w:lang w:val="en-US"/>
                </w:rPr>
                <m:t>mixer</m:t>
              </m:r>
              <m:r>
                <w:rPr>
                  <w:rFonts w:ascii="Cambria Math" w:hAnsi="Cambria Math"/>
                  <w:lang w:val="en-US"/>
                </w:rPr>
                <m:t>,c</m:t>
              </m:r>
            </m:e>
          </m:d>
          <m:r>
            <w:rPr>
              <w:rFonts w:ascii="Cambria Math" w:hAnsi="Cambria Math"/>
              <w:lang w:val="en-US"/>
            </w:rPr>
            <m:t>∈CleanShifts(</m:t>
          </m:r>
          <m:r>
            <w:rPr>
              <w:rFonts w:ascii="Cambria Math" w:hAnsi="Cambria Math"/>
              <w:highlight w:val="yellow"/>
              <w:lang w:val="en-US"/>
            </w:rPr>
            <m:t>mixer</m:t>
          </m:r>
          <m:r>
            <w:rPr>
              <w:rFonts w:ascii="Cambria Math" w:hAnsi="Cambria Math"/>
              <w:lang w:val="en-US"/>
            </w:rPr>
            <m:t>,c)</m:t>
          </m:r>
        </m:oMath>
      </m:oMathPara>
    </w:p>
    <w:p w14:paraId="37CFD6B2" w14:textId="77777777" w:rsidR="00D421BC" w:rsidRDefault="00D421BC" w:rsidP="008756D4">
      <w:pPr>
        <w:spacing w:line="276" w:lineRule="auto"/>
        <w:ind w:firstLine="567"/>
        <w:rPr>
          <w:b/>
        </w:rPr>
      </w:pPr>
    </w:p>
    <w:p w14:paraId="1C12678B" w14:textId="77777777" w:rsidR="002B383D" w:rsidRPr="00DE3652" w:rsidRDefault="002B383D" w:rsidP="008756D4">
      <w:pPr>
        <w:spacing w:line="276" w:lineRule="auto"/>
        <w:ind w:firstLine="567"/>
      </w:pPr>
      <w:r w:rsidRPr="00DE3652">
        <w:rPr>
          <w:b/>
        </w:rPr>
        <w:t>Объект</w:t>
      </w:r>
      <w:r w:rsidRPr="00DE3652">
        <w:t xml:space="preserve">: миксер </w:t>
      </w:r>
      <w:proofErr w:type="spellStart"/>
      <w:r w:rsidRPr="00DE3652">
        <w:t>копильник</w:t>
      </w:r>
      <w:proofErr w:type="spellEnd"/>
      <w:r w:rsidRPr="00DE3652">
        <w:t xml:space="preserve"> </w:t>
      </w:r>
      <w:r w:rsidRPr="00DE3652">
        <w:rPr>
          <w:i/>
          <w:lang w:val="en-US"/>
        </w:rPr>
        <w:t>collect</w:t>
      </w:r>
    </w:p>
    <w:p w14:paraId="0AF96108" w14:textId="15BE9732" w:rsidR="002B383D" w:rsidRPr="00BD7750" w:rsidRDefault="00D421BC" w:rsidP="002B383D">
      <w:pPr>
        <w:spacing w:line="276" w:lineRule="auto"/>
        <w:ind w:firstLine="567"/>
      </w:pPr>
      <w:r w:rsidRPr="00D421BC">
        <w:rPr>
          <w:highlight w:val="yellow"/>
        </w:rPr>
        <w:t xml:space="preserve">Наследует параметры </w:t>
      </w:r>
      <w:r w:rsidRPr="00D421BC">
        <w:rPr>
          <w:i/>
          <w:highlight w:val="yellow"/>
          <w:lang w:val="en-US"/>
        </w:rPr>
        <w:t>mixer</w:t>
      </w:r>
    </w:p>
    <w:p w14:paraId="29EE5BF3" w14:textId="77777777" w:rsidR="00EE16E0" w:rsidRPr="00792706" w:rsidRDefault="00EE16E0" w:rsidP="002B383D">
      <w:pPr>
        <w:spacing w:line="276" w:lineRule="auto"/>
        <w:ind w:firstLine="567"/>
      </w:pPr>
    </w:p>
    <w:p w14:paraId="1C0C142D" w14:textId="77777777" w:rsidR="002B383D" w:rsidRPr="00C66D9B" w:rsidRDefault="002B383D" w:rsidP="002B383D">
      <w:pPr>
        <w:spacing w:line="276" w:lineRule="auto"/>
        <w:ind w:firstLine="567"/>
      </w:pPr>
      <w:r w:rsidRPr="003B05BD">
        <w:rPr>
          <w:b/>
        </w:rPr>
        <w:t>Объект</w:t>
      </w:r>
      <w:r w:rsidRPr="00C66D9B">
        <w:t xml:space="preserve">: </w:t>
      </w:r>
      <w:r w:rsidRPr="003B05BD">
        <w:t>миксер</w:t>
      </w:r>
      <w:r w:rsidRPr="00C66D9B">
        <w:t xml:space="preserve"> </w:t>
      </w:r>
      <w:proofErr w:type="spellStart"/>
      <w:r w:rsidRPr="003B05BD">
        <w:t>раздатка</w:t>
      </w:r>
      <w:proofErr w:type="spellEnd"/>
      <w:r w:rsidRPr="00C66D9B">
        <w:t xml:space="preserve"> </w:t>
      </w:r>
      <w:proofErr w:type="spellStart"/>
      <w:r w:rsidRPr="003B05BD">
        <w:rPr>
          <w:i/>
          <w:lang w:val="en-US"/>
        </w:rPr>
        <w:t>distr</w:t>
      </w:r>
      <w:proofErr w:type="spellEnd"/>
    </w:p>
    <w:p w14:paraId="62D04450" w14:textId="77777777" w:rsidR="00D421BC" w:rsidRPr="00D421BC" w:rsidRDefault="00D421BC" w:rsidP="00D421BC">
      <w:pPr>
        <w:spacing w:line="276" w:lineRule="auto"/>
        <w:ind w:firstLine="567"/>
      </w:pPr>
      <w:r w:rsidRPr="00D421BC">
        <w:rPr>
          <w:highlight w:val="yellow"/>
        </w:rPr>
        <w:t xml:space="preserve">Наследует параметры </w:t>
      </w:r>
      <w:r w:rsidRPr="00D421BC">
        <w:rPr>
          <w:i/>
          <w:highlight w:val="yellow"/>
          <w:lang w:val="en-US"/>
        </w:rPr>
        <w:t>mixer</w:t>
      </w:r>
    </w:p>
    <w:p w14:paraId="166EB288" w14:textId="38B7FA50" w:rsidR="002B383D" w:rsidRPr="003B05BD" w:rsidRDefault="00D421BC" w:rsidP="002B383D">
      <w:pPr>
        <w:spacing w:line="276" w:lineRule="auto"/>
        <w:ind w:firstLine="567"/>
      </w:pPr>
      <w:r w:rsidRPr="00D421BC">
        <w:rPr>
          <w:b/>
          <w:highlight w:val="yellow"/>
        </w:rPr>
        <w:t>Дополнительные</w:t>
      </w:r>
      <w:r>
        <w:rPr>
          <w:b/>
        </w:rPr>
        <w:t xml:space="preserve"> и</w:t>
      </w:r>
      <w:r w:rsidR="002B383D" w:rsidRPr="003B05BD">
        <w:rPr>
          <w:b/>
        </w:rPr>
        <w:t>звестные</w:t>
      </w:r>
      <w:r w:rsidR="002B383D" w:rsidRPr="00C66D9B">
        <w:rPr>
          <w:b/>
        </w:rPr>
        <w:t xml:space="preserve"> </w:t>
      </w:r>
      <w:r w:rsidR="002B383D" w:rsidRPr="003B05BD">
        <w:rPr>
          <w:b/>
        </w:rPr>
        <w:t>параметры</w:t>
      </w:r>
      <w:r w:rsidR="002B383D" w:rsidRPr="003B05BD">
        <w:t xml:space="preserve"> </w:t>
      </w:r>
      <w:proofErr w:type="spellStart"/>
      <w:r w:rsidR="002B383D" w:rsidRPr="003B05BD">
        <w:t>раздатки</w:t>
      </w:r>
      <w:proofErr w:type="spellEnd"/>
      <w:r w:rsidR="002B383D" w:rsidRPr="003B05BD">
        <w:t>:</w:t>
      </w:r>
    </w:p>
    <w:p w14:paraId="60452FAA" w14:textId="0CE1F8A5" w:rsidR="004E0BC2" w:rsidRPr="003B05BD" w:rsidRDefault="004E0BC2" w:rsidP="004E0BC2">
      <w:pPr>
        <w:spacing w:line="276" w:lineRule="auto"/>
        <w:ind w:firstLine="567"/>
        <w:rPr>
          <w:rFonts w:eastAsiaTheme="minorEastAsia"/>
          <w:color w:val="000000"/>
        </w:rPr>
      </w:pPr>
      <w:r w:rsidRPr="003B05BD">
        <w:t xml:space="preserve">- </w:t>
      </w:r>
      <w:proofErr w:type="spellStart"/>
      <w:r w:rsidRPr="003B05BD">
        <w:rPr>
          <w:i/>
          <w:lang w:val="en-US"/>
        </w:rPr>
        <w:t>v</w:t>
      </w:r>
      <w:r w:rsidRPr="003B05BD">
        <w:rPr>
          <w:i/>
          <w:vertAlign w:val="subscript"/>
          <w:lang w:val="en-US"/>
        </w:rPr>
        <w:t>pour</w:t>
      </w:r>
      <w:proofErr w:type="spellEnd"/>
      <w:r w:rsidRPr="003B05BD">
        <w:t>(</w:t>
      </w:r>
      <w:proofErr w:type="spellStart"/>
      <w:r w:rsidRPr="003B05BD">
        <w:rPr>
          <w:i/>
          <w:lang w:val="en-US"/>
        </w:rPr>
        <w:t>distr</w:t>
      </w:r>
      <w:proofErr w:type="spellEnd"/>
      <w:r w:rsidRPr="003B05BD">
        <w:t>) – скорость</w:t>
      </w:r>
      <w:r w:rsidRPr="003B05BD">
        <w:rPr>
          <w:rFonts w:eastAsiaTheme="minorEastAsia"/>
        </w:rPr>
        <w:t xml:space="preserve"> перелива расплава из </w:t>
      </w:r>
      <w:proofErr w:type="spellStart"/>
      <w:r w:rsidRPr="003B05BD">
        <w:rPr>
          <w:rFonts w:eastAsiaTheme="minorEastAsia"/>
        </w:rPr>
        <w:t>копильника</w:t>
      </w:r>
      <w:proofErr w:type="spellEnd"/>
      <w:r w:rsidRPr="003B05BD">
        <w:rPr>
          <w:rFonts w:eastAsiaTheme="minorEastAsia"/>
        </w:rPr>
        <w:t xml:space="preserve"> в </w:t>
      </w:r>
      <w:proofErr w:type="spellStart"/>
      <w:r w:rsidRPr="003B05BD">
        <w:rPr>
          <w:rFonts w:eastAsiaTheme="minorEastAsia"/>
        </w:rPr>
        <w:t>раздатку</w:t>
      </w:r>
      <w:proofErr w:type="spellEnd"/>
      <w:r w:rsidRPr="003B05BD">
        <w:rPr>
          <w:rFonts w:eastAsiaTheme="minorEastAsia"/>
        </w:rPr>
        <w:t xml:space="preserve"> (т/ч)</w:t>
      </w:r>
    </w:p>
    <w:p w14:paraId="7AFCD544" w14:textId="77777777" w:rsidR="002B383D" w:rsidRPr="00BD7750" w:rsidRDefault="002B383D" w:rsidP="002B383D">
      <w:pPr>
        <w:spacing w:line="276" w:lineRule="auto"/>
        <w:ind w:firstLine="567"/>
      </w:pPr>
    </w:p>
    <w:p w14:paraId="508E8611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Объект</w:t>
      </w:r>
      <w:r w:rsidRPr="00DE3652">
        <w:t xml:space="preserve">: литейная машина </w:t>
      </w:r>
      <w:r w:rsidRPr="00DE3652">
        <w:rPr>
          <w:i/>
          <w:lang w:val="en-US"/>
        </w:rPr>
        <w:t>cm</w:t>
      </w:r>
      <w:r w:rsidRPr="00DE3652">
        <w:t xml:space="preserve"> (</w:t>
      </w:r>
      <w:r w:rsidRPr="00DE3652">
        <w:rPr>
          <w:lang w:val="en-US"/>
        </w:rPr>
        <w:t>casting</w:t>
      </w:r>
      <w:r w:rsidRPr="00DE3652">
        <w:t xml:space="preserve"> </w:t>
      </w:r>
      <w:r w:rsidRPr="00DE3652">
        <w:rPr>
          <w:lang w:val="en-US"/>
        </w:rPr>
        <w:t>machine</w:t>
      </w:r>
      <w:r w:rsidRPr="00DE3652">
        <w:t>)</w:t>
      </w:r>
    </w:p>
    <w:p w14:paraId="06BA1777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Известные параметры</w:t>
      </w:r>
      <w:r w:rsidRPr="00DE3652">
        <w:t xml:space="preserve"> литейной машины:</w:t>
      </w:r>
    </w:p>
    <w:p w14:paraId="2C22E92D" w14:textId="77777777" w:rsidR="002B383D" w:rsidRPr="007C1750" w:rsidRDefault="002B383D" w:rsidP="002B383D">
      <w:pPr>
        <w:spacing w:line="276" w:lineRule="auto"/>
        <w:ind w:firstLine="567"/>
      </w:pPr>
      <w:r w:rsidRPr="007C1750">
        <w:t xml:space="preserve">- </w:t>
      </w:r>
      <w:r w:rsidRPr="007C1750">
        <w:rPr>
          <w:i/>
          <w:lang w:val="en-US"/>
        </w:rPr>
        <w:t>CU</w:t>
      </w:r>
      <w:r w:rsidRPr="007C1750">
        <w:t>(</w:t>
      </w:r>
      <w:r w:rsidRPr="007C1750">
        <w:rPr>
          <w:i/>
          <w:lang w:val="en-US"/>
        </w:rPr>
        <w:t>cm</w:t>
      </w:r>
      <w:r w:rsidRPr="007C1750">
        <w:t>) – литейный агрегат</w:t>
      </w:r>
    </w:p>
    <w:p w14:paraId="52583EFC" w14:textId="77777777" w:rsidR="002B383D" w:rsidRPr="007C1750" w:rsidRDefault="002B383D" w:rsidP="002B383D">
      <w:pPr>
        <w:spacing w:line="276" w:lineRule="auto"/>
        <w:ind w:firstLine="567"/>
        <w:jc w:val="both"/>
        <w:rPr>
          <w:rFonts w:eastAsiaTheme="minorEastAsia"/>
        </w:rPr>
      </w:pPr>
      <w:r w:rsidRPr="007C1750">
        <w:t xml:space="preserve">-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repare</m:t>
            </m:r>
          </m:sub>
          <m:sup>
            <m:r>
              <w:rPr>
                <w:rFonts w:ascii="Cambria Math" w:hAnsi="Cambria Math"/>
              </w:rPr>
              <m:t>const</m:t>
            </m:r>
          </m:sup>
        </m:sSubSup>
      </m:oMath>
      <w:r w:rsidRPr="007C1750">
        <w:t>(</w:t>
      </w:r>
      <w:r w:rsidRPr="007C1750">
        <w:rPr>
          <w:i/>
          <w:lang w:val="en-US"/>
        </w:rPr>
        <w:t>cm</w:t>
      </w:r>
      <w:r w:rsidRPr="007C1750">
        <w:rPr>
          <w:i/>
        </w:rPr>
        <w:t xml:space="preserve">, </w:t>
      </w:r>
      <w:r w:rsidRPr="007C1750">
        <w:rPr>
          <w:i/>
          <w:lang w:val="en-US"/>
        </w:rPr>
        <w:t>mark</w:t>
      </w:r>
      <w:r w:rsidRPr="007C1750">
        <w:t>) – п</w:t>
      </w:r>
      <w:r w:rsidRPr="007C1750">
        <w:rPr>
          <w:rFonts w:eastAsiaTheme="minorEastAsia"/>
        </w:rPr>
        <w:t xml:space="preserve">остоянное время подготовки литейной машины (ч) </w:t>
      </w:r>
      <w:r w:rsidRPr="007C1750">
        <w:t>(&lt;</w:t>
      </w:r>
      <w:r w:rsidRPr="007C1750">
        <w:rPr>
          <w:lang w:val="en-US"/>
        </w:rPr>
        <w:t>map</w:t>
      </w:r>
      <w:r w:rsidRPr="007C1750">
        <w:t xml:space="preserve">&gt; – соответствие: </w:t>
      </w:r>
      <w:r w:rsidRPr="007C1750">
        <w:rPr>
          <w:i/>
          <w:lang w:val="en-US"/>
        </w:rPr>
        <w:t>mark</w:t>
      </w:r>
      <w:r w:rsidRPr="007C1750">
        <w:t xml:space="preserve"> → время)</w:t>
      </w:r>
    </w:p>
    <w:p w14:paraId="1E752902" w14:textId="77777777" w:rsidR="002B383D" w:rsidRPr="007C1750" w:rsidRDefault="002B383D" w:rsidP="002B383D">
      <w:pPr>
        <w:spacing w:line="276" w:lineRule="auto"/>
        <w:ind w:firstLine="567"/>
      </w:pPr>
      <w:r w:rsidRPr="007C1750">
        <w:t>- &lt;</w:t>
      </w:r>
      <w:r w:rsidRPr="007C1750">
        <w:rPr>
          <w:lang w:val="en-US"/>
        </w:rPr>
        <w:t>list</w:t>
      </w:r>
      <w:r w:rsidRPr="007C1750">
        <w:t>&gt;</w:t>
      </w:r>
      <w:proofErr w:type="spellStart"/>
      <w:r w:rsidRPr="007C1750">
        <w:rPr>
          <w:i/>
          <w:lang w:val="en-US"/>
        </w:rPr>
        <w:t>Moulds</w:t>
      </w:r>
      <w:proofErr w:type="spellEnd"/>
      <w:r w:rsidRPr="007C1750">
        <w:t>(</w:t>
      </w:r>
      <w:r w:rsidRPr="007C1750">
        <w:rPr>
          <w:i/>
          <w:lang w:val="en-US"/>
        </w:rPr>
        <w:t>cm</w:t>
      </w:r>
      <w:r w:rsidRPr="007C1750">
        <w:t>) – список оснасток, подходящих для литейной машины</w:t>
      </w:r>
    </w:p>
    <w:p w14:paraId="0FB2F4F1" w14:textId="77777777" w:rsidR="002B383D" w:rsidRPr="007C1750" w:rsidRDefault="002B383D" w:rsidP="002B383D">
      <w:pPr>
        <w:spacing w:line="276" w:lineRule="auto"/>
        <w:ind w:firstLine="567"/>
        <w:jc w:val="both"/>
      </w:pPr>
      <w:r w:rsidRPr="007C1750">
        <w:t xml:space="preserve">- </w:t>
      </w:r>
      <w:proofErr w:type="spellStart"/>
      <w:r w:rsidRPr="007C1750">
        <w:rPr>
          <w:i/>
          <w:lang w:val="en-US"/>
        </w:rPr>
        <w:t>Mould</w:t>
      </w:r>
      <w:proofErr w:type="spellEnd"/>
      <w:r w:rsidRPr="007C1750">
        <w:rPr>
          <w:vertAlign w:val="subscript"/>
        </w:rPr>
        <w:t>0</w:t>
      </w:r>
      <w:r w:rsidRPr="007C1750">
        <w:t>(</w:t>
      </w:r>
      <w:r w:rsidRPr="007C1750">
        <w:rPr>
          <w:i/>
          <w:lang w:val="en-US"/>
        </w:rPr>
        <w:t>cm</w:t>
      </w:r>
      <w:r w:rsidRPr="007C1750">
        <w:t>) – оснастка, установленная на литейную машину в начале планируемого периода</w:t>
      </w:r>
    </w:p>
    <w:p w14:paraId="5F6B7267" w14:textId="77777777" w:rsidR="002B383D" w:rsidRDefault="002B383D" w:rsidP="002B383D">
      <w:pPr>
        <w:spacing w:line="276" w:lineRule="auto"/>
        <w:ind w:firstLine="567"/>
      </w:pPr>
      <w:r w:rsidRPr="007C1750">
        <w:t xml:space="preserve">- </w:t>
      </w:r>
      <w:proofErr w:type="spellStart"/>
      <w:r w:rsidRPr="007C1750">
        <w:rPr>
          <w:i/>
          <w:lang w:val="en-US"/>
        </w:rPr>
        <w:t>T</w:t>
      </w:r>
      <w:r w:rsidRPr="007C1750">
        <w:rPr>
          <w:i/>
          <w:vertAlign w:val="subscript"/>
          <w:lang w:val="en-US"/>
        </w:rPr>
        <w:t>remould</w:t>
      </w:r>
      <w:proofErr w:type="spellEnd"/>
      <w:r w:rsidRPr="007C1750">
        <w:t>(</w:t>
      </w:r>
      <w:r w:rsidRPr="007C1750">
        <w:rPr>
          <w:i/>
          <w:lang w:val="en-US"/>
        </w:rPr>
        <w:t>cm</w:t>
      </w:r>
      <w:r w:rsidRPr="007C1750">
        <w:t xml:space="preserve">) – время </w:t>
      </w:r>
      <w:proofErr w:type="spellStart"/>
      <w:r w:rsidRPr="007C1750">
        <w:t>переоснастки</w:t>
      </w:r>
      <w:proofErr w:type="spellEnd"/>
      <w:r w:rsidRPr="007C1750">
        <w:t xml:space="preserve"> (ч) (~ несколько часов)</w:t>
      </w:r>
    </w:p>
    <w:p w14:paraId="6ED72EE4" w14:textId="1C53FF35" w:rsidR="007C1750" w:rsidRPr="00DE3652" w:rsidRDefault="007C1750" w:rsidP="007C1750">
      <w:pPr>
        <w:spacing w:line="276" w:lineRule="auto"/>
        <w:ind w:firstLine="567"/>
      </w:pPr>
      <w:r w:rsidRPr="00F474B9">
        <w:rPr>
          <w:highlight w:val="yellow"/>
        </w:rPr>
        <w:t xml:space="preserve">- </w:t>
      </w:r>
      <w:proofErr w:type="spellStart"/>
      <w:r w:rsidRPr="00F474B9">
        <w:rPr>
          <w:i/>
          <w:highlight w:val="yellow"/>
          <w:lang w:val="en-US"/>
        </w:rPr>
        <w:t>T</w:t>
      </w:r>
      <w:r w:rsidR="003B05BD">
        <w:rPr>
          <w:i/>
          <w:highlight w:val="yellow"/>
          <w:vertAlign w:val="subscript"/>
          <w:lang w:val="en-US"/>
        </w:rPr>
        <w:t>fil</w:t>
      </w:r>
      <w:r>
        <w:rPr>
          <w:i/>
          <w:highlight w:val="yellow"/>
          <w:vertAlign w:val="subscript"/>
          <w:lang w:val="en-US"/>
        </w:rPr>
        <w:t>ter</w:t>
      </w:r>
      <w:r w:rsidR="003B05BD">
        <w:rPr>
          <w:i/>
          <w:highlight w:val="yellow"/>
          <w:vertAlign w:val="subscript"/>
          <w:lang w:val="en-US"/>
        </w:rPr>
        <w:t>Install</w:t>
      </w:r>
      <w:proofErr w:type="spellEnd"/>
      <w:r w:rsidRPr="00F474B9">
        <w:rPr>
          <w:highlight w:val="yellow"/>
        </w:rPr>
        <w:t>(</w:t>
      </w:r>
      <w:r>
        <w:rPr>
          <w:i/>
          <w:highlight w:val="yellow"/>
          <w:lang w:val="en-US"/>
        </w:rPr>
        <w:t>cm</w:t>
      </w:r>
      <w:r w:rsidRPr="00F474B9">
        <w:rPr>
          <w:highlight w:val="yellow"/>
        </w:rPr>
        <w:t>) – время установки фильтра (ч) (~ 6 ч)</w:t>
      </w:r>
    </w:p>
    <w:p w14:paraId="3810C3BE" w14:textId="77777777" w:rsidR="002B383D" w:rsidRPr="007C1750" w:rsidRDefault="002B383D" w:rsidP="002B383D">
      <w:pPr>
        <w:spacing w:line="276" w:lineRule="auto"/>
        <w:ind w:firstLine="567"/>
      </w:pPr>
      <w:r w:rsidRPr="007C1750">
        <w:t xml:space="preserve">- </w:t>
      </w:r>
      <w:proofErr w:type="spellStart"/>
      <w:r w:rsidRPr="007C1750">
        <w:rPr>
          <w:i/>
          <w:lang w:val="en-US"/>
        </w:rPr>
        <w:t>LenghtBlankMax</w:t>
      </w:r>
      <w:proofErr w:type="spellEnd"/>
      <w:r w:rsidRPr="007C1750">
        <w:t>(</w:t>
      </w:r>
      <w:r w:rsidRPr="007C1750">
        <w:rPr>
          <w:i/>
          <w:lang w:val="en-US"/>
        </w:rPr>
        <w:t>cm</w:t>
      </w:r>
      <w:r w:rsidRPr="007C1750">
        <w:t>) – максимальная длина заготовки (мм)</w:t>
      </w:r>
    </w:p>
    <w:p w14:paraId="76322032" w14:textId="77777777" w:rsidR="002B383D" w:rsidRPr="007C1750" w:rsidRDefault="002B383D" w:rsidP="002B383D">
      <w:pPr>
        <w:spacing w:line="276" w:lineRule="auto"/>
        <w:ind w:firstLine="567"/>
        <w:rPr>
          <w:rFonts w:eastAsiaTheme="minorEastAsia"/>
        </w:rPr>
      </w:pPr>
      <w:r w:rsidRPr="007C1750">
        <w:t xml:space="preserve">- </w:t>
      </w:r>
      <w:r w:rsidRPr="007C1750">
        <w:rPr>
          <w:i/>
          <w:lang w:val="en-US"/>
        </w:rPr>
        <w:t>R</w:t>
      </w:r>
      <w:r w:rsidRPr="007C1750">
        <w:t>(</w:t>
      </w:r>
      <w:r w:rsidRPr="007C1750">
        <w:rPr>
          <w:i/>
          <w:lang w:val="en-US"/>
        </w:rPr>
        <w:t>cm</w:t>
      </w:r>
      <w:r w:rsidRPr="007C1750">
        <w:t>) – общее число ремонтов литейной машины в месяц</w:t>
      </w:r>
    </w:p>
    <w:p w14:paraId="45993B0B" w14:textId="0BE88E0B" w:rsidR="000445A6" w:rsidRPr="003B05BD" w:rsidRDefault="000445A6" w:rsidP="000445A6">
      <w:pPr>
        <w:spacing w:line="276" w:lineRule="auto"/>
        <w:ind w:firstLine="567"/>
      </w:pPr>
      <w:r w:rsidRPr="003B05BD">
        <w:t>- &lt;</w:t>
      </w:r>
      <w:r w:rsidRPr="003B05BD">
        <w:rPr>
          <w:lang w:val="en-US"/>
        </w:rPr>
        <w:t>list</w:t>
      </w:r>
      <w:r w:rsidRPr="003B05BD">
        <w:t>&gt;</w:t>
      </w:r>
      <m:oMath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repair</m:t>
            </m:r>
          </m:sub>
          <m:sup>
            <m:r>
              <w:rPr>
                <w:rFonts w:ascii="Cambria Math" w:hAnsi="Cambria Math"/>
                <w:highlight w:val="yellow"/>
              </w:rPr>
              <m:t>s</m:t>
            </m:r>
          </m:sup>
        </m:sSubSup>
      </m:oMath>
      <w:r w:rsidRPr="003B05BD">
        <w:t>(</w:t>
      </w:r>
      <w:r w:rsidRPr="007C1750">
        <w:rPr>
          <w:i/>
          <w:lang w:val="en-US"/>
        </w:rPr>
        <w:t>cm</w:t>
      </w:r>
      <w:r w:rsidRPr="003B05BD">
        <w:t xml:space="preserve">) и </w:t>
      </w:r>
      <m:oMath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repair</m:t>
            </m:r>
          </m:sub>
          <m:sup>
            <m:r>
              <w:rPr>
                <w:rFonts w:ascii="Cambria Math" w:hAnsi="Cambria Math"/>
                <w:highlight w:val="yellow"/>
              </w:rPr>
              <m:t>f</m:t>
            </m:r>
          </m:sup>
        </m:sSubSup>
      </m:oMath>
      <w:r w:rsidRPr="003B05BD">
        <w:t>(</w:t>
      </w:r>
      <w:r w:rsidRPr="007C1750">
        <w:rPr>
          <w:i/>
          <w:lang w:val="en-US"/>
        </w:rPr>
        <w:t>cm</w:t>
      </w:r>
      <w:r w:rsidRPr="003B05BD">
        <w:t xml:space="preserve">) – время начала и окончания </w:t>
      </w:r>
      <w:r w:rsidRPr="00792706">
        <w:rPr>
          <w:highlight w:val="yellow"/>
        </w:rPr>
        <w:t>каждого ремонта</w:t>
      </w:r>
    </w:p>
    <w:p w14:paraId="27873893" w14:textId="1D83CEAB" w:rsidR="002B383D" w:rsidRPr="007C1750" w:rsidRDefault="002B383D" w:rsidP="002B383D">
      <w:pPr>
        <w:spacing w:line="276" w:lineRule="auto"/>
        <w:ind w:firstLine="567"/>
      </w:pPr>
      <w:r w:rsidRPr="007C1750">
        <w:t xml:space="preserve">- </w:t>
      </w:r>
      <w:r w:rsidRPr="007C1750">
        <w:rPr>
          <w:i/>
        </w:rPr>
        <w:t>n</w:t>
      </w:r>
      <w:proofErr w:type="spellStart"/>
      <w:r w:rsidRPr="007C1750">
        <w:rPr>
          <w:i/>
          <w:lang w:val="en-US"/>
        </w:rPr>
        <w:t>SNIFClean</w:t>
      </w:r>
      <w:proofErr w:type="spellEnd"/>
      <w:r w:rsidRPr="007C1750">
        <w:t>(</w:t>
      </w:r>
      <w:r w:rsidR="00BF4A5C" w:rsidRPr="007C1750">
        <w:rPr>
          <w:i/>
          <w:lang w:val="en-US"/>
        </w:rPr>
        <w:t>cm</w:t>
      </w:r>
      <w:r w:rsidRPr="007C1750">
        <w:t xml:space="preserve">) – количество чисток </w:t>
      </w:r>
      <w:r w:rsidRPr="007C1750">
        <w:rPr>
          <w:lang w:val="en-US"/>
        </w:rPr>
        <w:t>SNIF</w:t>
      </w:r>
      <w:r w:rsidRPr="007C1750">
        <w:t xml:space="preserve"> в месяц</w:t>
      </w:r>
    </w:p>
    <w:p w14:paraId="09922AB5" w14:textId="5AA06E74" w:rsidR="002B383D" w:rsidRPr="007C1750" w:rsidRDefault="002B383D" w:rsidP="002B383D">
      <w:pPr>
        <w:spacing w:line="276" w:lineRule="auto"/>
        <w:ind w:firstLine="567"/>
      </w:pPr>
      <w:r w:rsidRPr="007C1750">
        <w:t xml:space="preserve">- </w:t>
      </w:r>
      <w:proofErr w:type="spellStart"/>
      <w:r w:rsidRPr="007C1750">
        <w:rPr>
          <w:i/>
          <w:lang w:val="en-US"/>
        </w:rPr>
        <w:t>T</w:t>
      </w:r>
      <w:r w:rsidRPr="007C1750">
        <w:rPr>
          <w:i/>
          <w:vertAlign w:val="subscript"/>
          <w:lang w:val="en-US"/>
        </w:rPr>
        <w:t>snif</w:t>
      </w:r>
      <w:proofErr w:type="spellEnd"/>
      <w:r w:rsidRPr="007C1750">
        <w:t>(</w:t>
      </w:r>
      <w:r w:rsidR="00BF4A5C" w:rsidRPr="007C1750">
        <w:rPr>
          <w:i/>
          <w:lang w:val="en-US"/>
        </w:rPr>
        <w:t>cm</w:t>
      </w:r>
      <w:r w:rsidRPr="007C1750">
        <w:t xml:space="preserve">) – время на чистку </w:t>
      </w:r>
      <w:r w:rsidRPr="007C1750">
        <w:rPr>
          <w:lang w:val="en-US"/>
        </w:rPr>
        <w:t>SNIF</w:t>
      </w:r>
    </w:p>
    <w:p w14:paraId="44CE081D" w14:textId="6AF338B2" w:rsidR="008756D4" w:rsidRPr="00C92E20" w:rsidRDefault="008756D4" w:rsidP="008756D4">
      <w:pPr>
        <w:spacing w:line="276" w:lineRule="auto"/>
        <w:ind w:firstLine="567"/>
        <w:rPr>
          <w:lang w:val="en-US"/>
        </w:rPr>
      </w:pPr>
      <w:r w:rsidRPr="00C92E20">
        <w:rPr>
          <w:highlight w:val="yellow"/>
          <w:lang w:val="en-US"/>
        </w:rPr>
        <w:t>- &lt;</w:t>
      </w:r>
      <w:proofErr w:type="gramStart"/>
      <w:r w:rsidRPr="008756D4">
        <w:rPr>
          <w:highlight w:val="yellow"/>
          <w:lang w:val="en-US"/>
        </w:rPr>
        <w:t>list</w:t>
      </w:r>
      <w:r w:rsidRPr="00C92E20">
        <w:rPr>
          <w:highlight w:val="yellow"/>
          <w:lang w:val="en-US"/>
        </w:rPr>
        <w:t>&gt;</w:t>
      </w:r>
      <w:proofErr w:type="spellStart"/>
      <w:proofErr w:type="gramEnd"/>
      <w:r w:rsidR="000445A6">
        <w:rPr>
          <w:i/>
          <w:highlight w:val="yellow"/>
          <w:lang w:val="en-US"/>
        </w:rPr>
        <w:t>SNIF</w:t>
      </w:r>
      <w:r w:rsidRPr="008756D4">
        <w:rPr>
          <w:i/>
          <w:highlight w:val="yellow"/>
          <w:lang w:val="en-US"/>
        </w:rPr>
        <w:t>Shifts</w:t>
      </w:r>
      <w:proofErr w:type="spellEnd"/>
      <w:r w:rsidRPr="00C92E20">
        <w:rPr>
          <w:highlight w:val="yellow"/>
          <w:lang w:val="en-US"/>
        </w:rPr>
        <w:t>(</w:t>
      </w:r>
      <w:r w:rsidRPr="008756D4">
        <w:rPr>
          <w:i/>
          <w:highlight w:val="yellow"/>
          <w:lang w:val="en-US"/>
        </w:rPr>
        <w:t>collect</w:t>
      </w:r>
      <w:r w:rsidRPr="00C92E20">
        <w:rPr>
          <w:highlight w:val="yellow"/>
          <w:lang w:val="en-US"/>
        </w:rPr>
        <w:t xml:space="preserve">) – </w:t>
      </w:r>
      <w:r w:rsidRPr="008756D4">
        <w:rPr>
          <w:highlight w:val="yellow"/>
        </w:rPr>
        <w:t>список</w:t>
      </w:r>
      <w:r w:rsidRPr="00C92E20">
        <w:rPr>
          <w:highlight w:val="yellow"/>
          <w:lang w:val="en-US"/>
        </w:rPr>
        <w:t xml:space="preserve"> </w:t>
      </w:r>
      <w:r w:rsidRPr="008756D4">
        <w:rPr>
          <w:highlight w:val="yellow"/>
        </w:rPr>
        <w:t>смен</w:t>
      </w:r>
      <w:r w:rsidRPr="00C92E20">
        <w:rPr>
          <w:highlight w:val="yellow"/>
          <w:lang w:val="en-US"/>
        </w:rPr>
        <w:t xml:space="preserve"> </w:t>
      </w:r>
      <w:r w:rsidRPr="00C92E20">
        <w:rPr>
          <w:highlight w:val="yellow"/>
        </w:rPr>
        <w:t>чистки</w:t>
      </w:r>
      <w:r w:rsidRPr="00C92E20">
        <w:rPr>
          <w:highlight w:val="yellow"/>
          <w:lang w:val="en-US"/>
        </w:rPr>
        <w:t xml:space="preserve"> </w:t>
      </w:r>
      <w:r w:rsidR="00C92E20" w:rsidRPr="00C92E20">
        <w:rPr>
          <w:highlight w:val="yellow"/>
          <w:lang w:val="en-US"/>
        </w:rPr>
        <w:t>SNIF</w:t>
      </w:r>
    </w:p>
    <w:p w14:paraId="477D2A49" w14:textId="19D55936" w:rsidR="002B383D" w:rsidRPr="007C1750" w:rsidRDefault="002B383D" w:rsidP="002B383D">
      <w:pPr>
        <w:spacing w:line="276" w:lineRule="auto"/>
        <w:ind w:firstLine="567"/>
      </w:pPr>
      <w:r w:rsidRPr="007C1750">
        <w:t xml:space="preserve">- </w:t>
      </w:r>
      <w:r w:rsidRPr="007C1750">
        <w:rPr>
          <w:i/>
        </w:rPr>
        <w:t>n</w:t>
      </w:r>
      <w:proofErr w:type="spellStart"/>
      <w:r w:rsidR="000445A6">
        <w:rPr>
          <w:i/>
          <w:lang w:val="en-US"/>
        </w:rPr>
        <w:t>PDBF</w:t>
      </w:r>
      <w:r w:rsidRPr="007C1750">
        <w:rPr>
          <w:i/>
          <w:lang w:val="en-US"/>
        </w:rPr>
        <w:t>Clean</w:t>
      </w:r>
      <w:proofErr w:type="spellEnd"/>
      <w:r w:rsidRPr="007C1750">
        <w:t>(</w:t>
      </w:r>
      <w:r w:rsidR="00BF4A5C" w:rsidRPr="007C1750">
        <w:rPr>
          <w:i/>
          <w:lang w:val="en-US"/>
        </w:rPr>
        <w:t>cm</w:t>
      </w:r>
      <w:r w:rsidRPr="007C1750">
        <w:t xml:space="preserve">) – количество чисток </w:t>
      </w:r>
      <w:r w:rsidR="007C1750" w:rsidRPr="007C1750">
        <w:rPr>
          <w:highlight w:val="yellow"/>
        </w:rPr>
        <w:t>фильтра</w:t>
      </w:r>
      <w:r w:rsidRPr="007C1750">
        <w:t xml:space="preserve"> в месяц</w:t>
      </w:r>
    </w:p>
    <w:p w14:paraId="27CC05C4" w14:textId="5776A55D" w:rsidR="002B383D" w:rsidRPr="007C1750" w:rsidRDefault="002B383D" w:rsidP="002B383D">
      <w:pPr>
        <w:spacing w:line="276" w:lineRule="auto"/>
        <w:ind w:firstLine="567"/>
      </w:pPr>
      <w:r w:rsidRPr="007C1750">
        <w:t xml:space="preserve">- </w:t>
      </w:r>
      <w:proofErr w:type="spellStart"/>
      <w:r w:rsidRPr="007C1750">
        <w:rPr>
          <w:i/>
          <w:lang w:val="en-US"/>
        </w:rPr>
        <w:t>T</w:t>
      </w:r>
      <w:r w:rsidR="000445A6">
        <w:rPr>
          <w:i/>
          <w:vertAlign w:val="subscript"/>
          <w:lang w:val="en-US"/>
        </w:rPr>
        <w:t>pdbf</w:t>
      </w:r>
      <w:proofErr w:type="spellEnd"/>
      <w:r w:rsidRPr="007C1750">
        <w:t>(</w:t>
      </w:r>
      <w:r w:rsidR="00BF4A5C" w:rsidRPr="007C1750">
        <w:rPr>
          <w:i/>
          <w:lang w:val="en-US"/>
        </w:rPr>
        <w:t>cm</w:t>
      </w:r>
      <w:r w:rsidRPr="007C1750">
        <w:t xml:space="preserve">) – время на чистку </w:t>
      </w:r>
      <w:r w:rsidR="007C1750" w:rsidRPr="007C1750">
        <w:rPr>
          <w:highlight w:val="yellow"/>
        </w:rPr>
        <w:t>фильтра</w:t>
      </w:r>
    </w:p>
    <w:p w14:paraId="2F1A2A8F" w14:textId="172379F5" w:rsidR="008756D4" w:rsidRPr="000445A6" w:rsidRDefault="008756D4" w:rsidP="008756D4">
      <w:pPr>
        <w:spacing w:line="276" w:lineRule="auto"/>
        <w:ind w:firstLine="567"/>
      </w:pPr>
      <w:r w:rsidRPr="000445A6">
        <w:rPr>
          <w:highlight w:val="yellow"/>
        </w:rPr>
        <w:lastRenderedPageBreak/>
        <w:t>- &lt;</w:t>
      </w:r>
      <w:r w:rsidRPr="008756D4">
        <w:rPr>
          <w:highlight w:val="yellow"/>
          <w:lang w:val="en-US"/>
        </w:rPr>
        <w:t>list</w:t>
      </w:r>
      <w:r w:rsidRPr="000445A6">
        <w:rPr>
          <w:highlight w:val="yellow"/>
        </w:rPr>
        <w:t>&gt;</w:t>
      </w:r>
      <w:proofErr w:type="spellStart"/>
      <w:r w:rsidR="000445A6">
        <w:rPr>
          <w:i/>
          <w:highlight w:val="yellow"/>
          <w:lang w:val="en-US"/>
        </w:rPr>
        <w:t>PDBF</w:t>
      </w:r>
      <w:r w:rsidRPr="008756D4">
        <w:rPr>
          <w:i/>
          <w:highlight w:val="yellow"/>
          <w:lang w:val="en-US"/>
        </w:rPr>
        <w:t>Shifts</w:t>
      </w:r>
      <w:proofErr w:type="spellEnd"/>
      <w:r w:rsidRPr="000445A6">
        <w:rPr>
          <w:highlight w:val="yellow"/>
        </w:rPr>
        <w:t>(</w:t>
      </w:r>
      <w:r w:rsidRPr="008756D4">
        <w:rPr>
          <w:i/>
          <w:highlight w:val="yellow"/>
          <w:lang w:val="en-US"/>
        </w:rPr>
        <w:t>collect</w:t>
      </w:r>
      <w:r w:rsidRPr="000445A6">
        <w:rPr>
          <w:highlight w:val="yellow"/>
        </w:rPr>
        <w:t xml:space="preserve">) – </w:t>
      </w:r>
      <w:r w:rsidRPr="008756D4">
        <w:rPr>
          <w:highlight w:val="yellow"/>
        </w:rPr>
        <w:t>список</w:t>
      </w:r>
      <w:r w:rsidRPr="000445A6">
        <w:rPr>
          <w:highlight w:val="yellow"/>
        </w:rPr>
        <w:t xml:space="preserve"> </w:t>
      </w:r>
      <w:r w:rsidRPr="008756D4">
        <w:rPr>
          <w:highlight w:val="yellow"/>
        </w:rPr>
        <w:t>смен</w:t>
      </w:r>
      <w:r w:rsidRPr="000445A6">
        <w:rPr>
          <w:highlight w:val="yellow"/>
        </w:rPr>
        <w:t xml:space="preserve"> </w:t>
      </w:r>
      <w:r w:rsidRPr="008756D4">
        <w:rPr>
          <w:highlight w:val="yellow"/>
        </w:rPr>
        <w:t>чистки</w:t>
      </w:r>
      <w:r w:rsidRPr="000445A6">
        <w:rPr>
          <w:highlight w:val="yellow"/>
        </w:rPr>
        <w:t xml:space="preserve"> </w:t>
      </w:r>
      <w:r w:rsidR="00C92E20" w:rsidRPr="007C1750">
        <w:rPr>
          <w:highlight w:val="yellow"/>
        </w:rPr>
        <w:t>фильтра</w:t>
      </w:r>
    </w:p>
    <w:p w14:paraId="59060279" w14:textId="51B03818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r w:rsidRPr="003B05BD">
        <w:rPr>
          <w:i/>
        </w:rPr>
        <w:t>n</w:t>
      </w:r>
      <w:proofErr w:type="spellStart"/>
      <w:r w:rsidR="00C92E20">
        <w:rPr>
          <w:i/>
          <w:lang w:val="en-US"/>
        </w:rPr>
        <w:t>Cryst</w:t>
      </w:r>
      <w:proofErr w:type="spellEnd"/>
      <w:r w:rsidRPr="003B05BD">
        <w:t>(</w:t>
      </w:r>
      <w:r w:rsidR="00BF4A5C" w:rsidRPr="003B05BD">
        <w:rPr>
          <w:i/>
          <w:lang w:val="en-US"/>
        </w:rPr>
        <w:t>cm</w:t>
      </w:r>
      <w:r w:rsidRPr="003B05BD">
        <w:t>) – количество замен кристаллизатора в месяц</w:t>
      </w:r>
    </w:p>
    <w:p w14:paraId="5699C6BB" w14:textId="47DA0BEA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proofErr w:type="spellStart"/>
      <w:r w:rsidRPr="003B05BD">
        <w:rPr>
          <w:i/>
          <w:lang w:val="en-US"/>
        </w:rPr>
        <w:t>T</w:t>
      </w:r>
      <w:r w:rsidRPr="003B05BD">
        <w:rPr>
          <w:i/>
          <w:vertAlign w:val="subscript"/>
          <w:lang w:val="en-US"/>
        </w:rPr>
        <w:t>cryst</w:t>
      </w:r>
      <w:proofErr w:type="spellEnd"/>
      <w:r w:rsidRPr="003B05BD">
        <w:t>(</w:t>
      </w:r>
      <w:r w:rsidR="00BF4A5C" w:rsidRPr="003B05BD">
        <w:rPr>
          <w:i/>
          <w:lang w:val="en-US"/>
        </w:rPr>
        <w:t>cm</w:t>
      </w:r>
      <w:r w:rsidRPr="003B05BD">
        <w:t>) – время на замену кристаллизатора</w:t>
      </w:r>
    </w:p>
    <w:p w14:paraId="19DF8A9D" w14:textId="00D4A350" w:rsidR="008756D4" w:rsidRPr="00C92E20" w:rsidRDefault="008756D4" w:rsidP="008756D4">
      <w:pPr>
        <w:spacing w:line="276" w:lineRule="auto"/>
        <w:ind w:firstLine="567"/>
      </w:pPr>
      <w:r w:rsidRPr="00C92E20">
        <w:rPr>
          <w:highlight w:val="yellow"/>
        </w:rPr>
        <w:t>- &lt;</w:t>
      </w:r>
      <w:r w:rsidRPr="008756D4">
        <w:rPr>
          <w:highlight w:val="yellow"/>
          <w:lang w:val="en-US"/>
        </w:rPr>
        <w:t>list</w:t>
      </w:r>
      <w:r w:rsidRPr="00C92E20">
        <w:rPr>
          <w:highlight w:val="yellow"/>
        </w:rPr>
        <w:t>&gt;</w:t>
      </w:r>
      <w:proofErr w:type="spellStart"/>
      <w:r w:rsidR="000445A6">
        <w:rPr>
          <w:i/>
          <w:highlight w:val="yellow"/>
          <w:lang w:val="en-US"/>
        </w:rPr>
        <w:t>Cryst</w:t>
      </w:r>
      <w:r w:rsidRPr="008756D4">
        <w:rPr>
          <w:i/>
          <w:highlight w:val="yellow"/>
          <w:lang w:val="en-US"/>
        </w:rPr>
        <w:t>Shifts</w:t>
      </w:r>
      <w:proofErr w:type="spellEnd"/>
      <w:r w:rsidRPr="00C92E20">
        <w:rPr>
          <w:highlight w:val="yellow"/>
        </w:rPr>
        <w:t>(</w:t>
      </w:r>
      <w:r w:rsidRPr="008756D4">
        <w:rPr>
          <w:i/>
          <w:highlight w:val="yellow"/>
          <w:lang w:val="en-US"/>
        </w:rPr>
        <w:t>collect</w:t>
      </w:r>
      <w:r w:rsidRPr="00C92E20">
        <w:rPr>
          <w:highlight w:val="yellow"/>
        </w:rPr>
        <w:t xml:space="preserve">) – </w:t>
      </w:r>
      <w:r w:rsidRPr="008756D4">
        <w:rPr>
          <w:highlight w:val="yellow"/>
        </w:rPr>
        <w:t>список</w:t>
      </w:r>
      <w:r w:rsidRPr="00C92E20">
        <w:rPr>
          <w:highlight w:val="yellow"/>
        </w:rPr>
        <w:t xml:space="preserve"> смен </w:t>
      </w:r>
      <w:r w:rsidR="00C92E20" w:rsidRPr="00C92E20">
        <w:rPr>
          <w:highlight w:val="yellow"/>
        </w:rPr>
        <w:t>замены кристаллизатора</w:t>
      </w:r>
    </w:p>
    <w:p w14:paraId="4E9768EC" w14:textId="0977D4BD" w:rsidR="00BF4A5C" w:rsidRPr="003B05BD" w:rsidRDefault="00BF4A5C" w:rsidP="00BF4A5C">
      <w:pPr>
        <w:spacing w:line="276" w:lineRule="auto"/>
        <w:ind w:firstLine="567"/>
      </w:pPr>
      <w:r w:rsidRPr="003B05BD">
        <w:rPr>
          <w:b/>
        </w:rPr>
        <w:t>Искомые параметры</w:t>
      </w:r>
      <w:r w:rsidRPr="003B05BD">
        <w:t xml:space="preserve"> литейной машины:</w:t>
      </w:r>
    </w:p>
    <w:p w14:paraId="21A106B2" w14:textId="5B4E2448" w:rsidR="00BF4A5C" w:rsidRPr="00C92E20" w:rsidRDefault="00BF4A5C" w:rsidP="00BF4A5C">
      <w:pPr>
        <w:spacing w:line="276" w:lineRule="auto"/>
        <w:ind w:firstLine="567"/>
      </w:pPr>
      <w:r w:rsidRPr="003B05BD">
        <w:t>- &lt;</w:t>
      </w:r>
      <w:r w:rsidRPr="003B05BD">
        <w:rPr>
          <w:lang w:val="en-US"/>
        </w:rPr>
        <w:t>list</w:t>
      </w:r>
      <w:r w:rsidRPr="003B05BD">
        <w:t>&gt;</w:t>
      </w:r>
      <m:oMath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snif</m:t>
            </m:r>
          </m:sub>
          <m:sup>
            <m:r>
              <w:rPr>
                <w:rFonts w:ascii="Cambria Math" w:hAnsi="Cambria Math"/>
                <w:highlight w:val="yellow"/>
              </w:rPr>
              <m:t>s</m:t>
            </m:r>
          </m:sup>
        </m:sSubSup>
      </m:oMath>
      <w:r w:rsidRPr="003B05BD">
        <w:t>(</w:t>
      </w:r>
      <w:r w:rsidRPr="003B05BD">
        <w:rPr>
          <w:i/>
          <w:lang w:val="en-US"/>
        </w:rPr>
        <w:t>cm</w:t>
      </w:r>
      <w:r w:rsidRPr="003B05BD">
        <w:t>)</w:t>
      </w:r>
      <w:r w:rsidR="000445A6">
        <w:t xml:space="preserve"> – время начала </w:t>
      </w:r>
      <w:r w:rsidR="000445A6" w:rsidRPr="00792706">
        <w:rPr>
          <w:highlight w:val="yellow"/>
        </w:rPr>
        <w:t>каждой</w:t>
      </w:r>
      <w:r w:rsidR="000445A6" w:rsidRPr="00D421BC">
        <w:rPr>
          <w:highlight w:val="yellow"/>
        </w:rPr>
        <w:t xml:space="preserve"> </w:t>
      </w:r>
      <w:r w:rsidR="000445A6" w:rsidRPr="00792706">
        <w:rPr>
          <w:highlight w:val="yellow"/>
        </w:rPr>
        <w:t>чистк</w:t>
      </w:r>
      <w:r w:rsidR="000445A6" w:rsidRPr="00C92E20">
        <w:rPr>
          <w:highlight w:val="yellow"/>
        </w:rPr>
        <w:t>и</w:t>
      </w:r>
      <w:r w:rsidR="00C92E20" w:rsidRPr="00C92E20">
        <w:t xml:space="preserve"> </w:t>
      </w:r>
      <w:r w:rsidR="00C92E20" w:rsidRPr="00C92E20">
        <w:rPr>
          <w:lang w:val="en-US"/>
        </w:rPr>
        <w:t>SNIF</w:t>
      </w:r>
    </w:p>
    <w:p w14:paraId="4F698E42" w14:textId="3484654E" w:rsidR="00BF4A5C" w:rsidRPr="00C92E20" w:rsidRDefault="00BF4A5C" w:rsidP="00BF4A5C">
      <w:pPr>
        <w:spacing w:line="276" w:lineRule="auto"/>
        <w:ind w:firstLine="567"/>
      </w:pPr>
      <w:r w:rsidRPr="003B05BD">
        <w:t>- &lt;</w:t>
      </w:r>
      <w:r w:rsidRPr="003B05BD">
        <w:rPr>
          <w:lang w:val="en-US"/>
        </w:rPr>
        <w:t>list</w:t>
      </w:r>
      <w:r w:rsidRPr="003B05BD">
        <w:t>&gt;</w:t>
      </w:r>
      <m:oMath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pdbf</m:t>
            </m:r>
          </m:sub>
          <m:sup>
            <m:r>
              <w:rPr>
                <w:rFonts w:ascii="Cambria Math" w:hAnsi="Cambria Math"/>
                <w:highlight w:val="yellow"/>
              </w:rPr>
              <m:t>s</m:t>
            </m:r>
          </m:sup>
        </m:sSubSup>
      </m:oMath>
      <w:r w:rsidRPr="003B05BD">
        <w:t>(</w:t>
      </w:r>
      <w:r w:rsidRPr="003B05BD">
        <w:rPr>
          <w:i/>
          <w:lang w:val="en-US"/>
        </w:rPr>
        <w:t>cm</w:t>
      </w:r>
      <w:r w:rsidRPr="003B05BD">
        <w:t>)</w:t>
      </w:r>
      <w:r w:rsidR="000445A6">
        <w:t xml:space="preserve"> – время начала </w:t>
      </w:r>
      <w:r w:rsidR="000445A6" w:rsidRPr="00792706">
        <w:rPr>
          <w:highlight w:val="yellow"/>
        </w:rPr>
        <w:t>каждой</w:t>
      </w:r>
      <w:r w:rsidR="000445A6" w:rsidRPr="00D421BC">
        <w:rPr>
          <w:highlight w:val="yellow"/>
        </w:rPr>
        <w:t xml:space="preserve"> </w:t>
      </w:r>
      <w:r w:rsidR="000445A6" w:rsidRPr="00C92E20">
        <w:rPr>
          <w:highlight w:val="yellow"/>
        </w:rPr>
        <w:t>чистки</w:t>
      </w:r>
      <w:r w:rsidR="00C92E20" w:rsidRPr="00C92E20">
        <w:rPr>
          <w:highlight w:val="yellow"/>
        </w:rPr>
        <w:t xml:space="preserve"> фильтра</w:t>
      </w:r>
    </w:p>
    <w:p w14:paraId="1F83492E" w14:textId="56857E48" w:rsidR="00BF4A5C" w:rsidRPr="003B05BD" w:rsidRDefault="00BF4A5C" w:rsidP="00BF4A5C">
      <w:pPr>
        <w:spacing w:line="276" w:lineRule="auto"/>
        <w:ind w:firstLine="567"/>
      </w:pPr>
      <w:r w:rsidRPr="003B05BD">
        <w:t>- &lt;</w:t>
      </w:r>
      <w:r w:rsidRPr="003B05BD">
        <w:rPr>
          <w:lang w:val="en-US"/>
        </w:rPr>
        <w:t>list</w:t>
      </w:r>
      <w:r w:rsidRPr="003B05BD">
        <w:t>&gt;</w:t>
      </w:r>
      <m:oMath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cryst</m:t>
            </m:r>
          </m:sub>
          <m:sup>
            <m:r>
              <w:rPr>
                <w:rFonts w:ascii="Cambria Math" w:hAnsi="Cambria Math"/>
                <w:highlight w:val="yellow"/>
              </w:rPr>
              <m:t>s</m:t>
            </m:r>
          </m:sup>
        </m:sSubSup>
      </m:oMath>
      <w:r w:rsidRPr="003B05BD">
        <w:t>(</w:t>
      </w:r>
      <w:r w:rsidRPr="003B05BD">
        <w:rPr>
          <w:i/>
          <w:lang w:val="en-US"/>
        </w:rPr>
        <w:t>cm</w:t>
      </w:r>
      <w:r w:rsidRPr="003B05BD">
        <w:t xml:space="preserve">) – время начала </w:t>
      </w:r>
      <w:r w:rsidR="000445A6" w:rsidRPr="000445A6">
        <w:rPr>
          <w:highlight w:val="yellow"/>
        </w:rPr>
        <w:t>каждой</w:t>
      </w:r>
      <w:r w:rsidR="000445A6">
        <w:t xml:space="preserve"> </w:t>
      </w:r>
      <w:r w:rsidR="00EE16E0" w:rsidRPr="003B05BD">
        <w:t>замены кристаллизато</w:t>
      </w:r>
      <w:r w:rsidRPr="003B05BD">
        <w:t>ра</w:t>
      </w:r>
    </w:p>
    <w:p w14:paraId="7AB9DB49" w14:textId="1BE3FD9F" w:rsidR="000445A6" w:rsidRPr="000445A6" w:rsidRDefault="000445A6" w:rsidP="000445A6">
      <w:pPr>
        <w:spacing w:line="276" w:lineRule="auto"/>
        <w:ind w:firstLine="567"/>
        <w:rPr>
          <w:highlight w:val="yellow"/>
        </w:rPr>
      </w:pPr>
      <w:r w:rsidRPr="000445A6">
        <w:rPr>
          <w:b/>
          <w:highlight w:val="yellow"/>
        </w:rPr>
        <w:t>Вычисляемые параметры</w:t>
      </w:r>
      <w:r w:rsidRPr="000445A6">
        <w:rPr>
          <w:highlight w:val="yellow"/>
        </w:rPr>
        <w:t xml:space="preserve"> (на основе искомых) литейной машины:</w:t>
      </w:r>
    </w:p>
    <w:p w14:paraId="471E7D79" w14:textId="02F710E7" w:rsidR="000445A6" w:rsidRPr="00C66D9B" w:rsidRDefault="000445A6" w:rsidP="000445A6">
      <w:pPr>
        <w:spacing w:line="276" w:lineRule="auto"/>
        <w:ind w:firstLine="567"/>
      </w:pPr>
      <w:r w:rsidRPr="00C66D9B">
        <w:rPr>
          <w:highlight w:val="yellow"/>
        </w:rPr>
        <w:t>- время окончания каждой чистки</w:t>
      </w:r>
      <w:r w:rsidRPr="000445A6">
        <w:rPr>
          <w:highlight w:val="yellow"/>
        </w:rPr>
        <w:t xml:space="preserve"> </w:t>
      </w:r>
      <w:r>
        <w:rPr>
          <w:highlight w:val="yellow"/>
          <w:lang w:val="en-US"/>
        </w:rPr>
        <w:t>SNIF</w:t>
      </w:r>
      <w:r w:rsidRPr="00C66D9B">
        <w:rPr>
          <w:highlight w:val="yellow"/>
        </w:rPr>
        <w:t xml:space="preserve"> </w:t>
      </w:r>
      <w:r w:rsidRPr="00C66D9B">
        <w:rPr>
          <w:i/>
          <w:highlight w:val="yellow"/>
          <w:lang w:val="en-US"/>
        </w:rPr>
        <w:t>c</w:t>
      </w:r>
      <w:r w:rsidRPr="00C66D9B">
        <w:rPr>
          <w:highlight w:val="yellow"/>
        </w:rPr>
        <w:t xml:space="preserve"> = 1, …, </w:t>
      </w:r>
      <w:proofErr w:type="spellStart"/>
      <w:r w:rsidRPr="00C66D9B">
        <w:rPr>
          <w:i/>
          <w:highlight w:val="yellow"/>
          <w:lang w:val="en-US"/>
        </w:rPr>
        <w:t>n</w:t>
      </w:r>
      <w:r>
        <w:rPr>
          <w:i/>
          <w:highlight w:val="yellow"/>
          <w:lang w:val="en-US"/>
        </w:rPr>
        <w:t>SNIF</w:t>
      </w:r>
      <w:proofErr w:type="spellEnd"/>
      <w:r w:rsidRPr="00C66D9B">
        <w:rPr>
          <w:highlight w:val="yellow"/>
        </w:rPr>
        <w:t>(</w:t>
      </w:r>
      <w:r>
        <w:rPr>
          <w:i/>
          <w:highlight w:val="yellow"/>
          <w:lang w:val="en-US"/>
        </w:rPr>
        <w:t>cm</w:t>
      </w:r>
      <w:r w:rsidRPr="00C66D9B">
        <w:rPr>
          <w:highlight w:val="yellow"/>
        </w:rPr>
        <w:t>):</w:t>
      </w:r>
    </w:p>
    <w:p w14:paraId="77C071D5" w14:textId="28F45653" w:rsidR="000445A6" w:rsidRPr="000445A6" w:rsidRDefault="008C7453" w:rsidP="000445A6">
      <w:pPr>
        <w:spacing w:line="276" w:lineRule="auto"/>
        <w:jc w:val="center"/>
        <w:rPr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snif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f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snif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s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 xml:space="preserve">+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lang w:val="en-US"/>
                </w:rPr>
                <m:t>snif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</m:t>
              </m:r>
            </m:e>
          </m:d>
        </m:oMath>
      </m:oMathPara>
    </w:p>
    <w:p w14:paraId="0E7B3EE6" w14:textId="6ADE52CC" w:rsidR="000445A6" w:rsidRPr="00C66D9B" w:rsidRDefault="000445A6" w:rsidP="000445A6">
      <w:pPr>
        <w:spacing w:line="276" w:lineRule="auto"/>
        <w:ind w:firstLine="567"/>
      </w:pPr>
      <w:r w:rsidRPr="00C66D9B">
        <w:rPr>
          <w:highlight w:val="yellow"/>
        </w:rPr>
        <w:t>- время окончания каждой чистки</w:t>
      </w:r>
      <w:r w:rsidRPr="000445A6">
        <w:rPr>
          <w:highlight w:val="yellow"/>
        </w:rPr>
        <w:t xml:space="preserve"> </w:t>
      </w:r>
      <w:r>
        <w:rPr>
          <w:highlight w:val="yellow"/>
        </w:rPr>
        <w:t>фильтра</w:t>
      </w:r>
      <w:r w:rsidRPr="00C66D9B">
        <w:rPr>
          <w:highlight w:val="yellow"/>
        </w:rPr>
        <w:t xml:space="preserve"> </w:t>
      </w:r>
      <w:r w:rsidRPr="00C66D9B">
        <w:rPr>
          <w:i/>
          <w:highlight w:val="yellow"/>
          <w:lang w:val="en-US"/>
        </w:rPr>
        <w:t>c</w:t>
      </w:r>
      <w:r w:rsidRPr="00C66D9B">
        <w:rPr>
          <w:highlight w:val="yellow"/>
        </w:rPr>
        <w:t xml:space="preserve"> = 1, …, </w:t>
      </w:r>
      <w:proofErr w:type="spellStart"/>
      <w:r w:rsidRPr="00C66D9B">
        <w:rPr>
          <w:i/>
          <w:highlight w:val="yellow"/>
          <w:lang w:val="en-US"/>
        </w:rPr>
        <w:t>n</w:t>
      </w:r>
      <w:r>
        <w:rPr>
          <w:i/>
          <w:highlight w:val="yellow"/>
          <w:lang w:val="en-US"/>
        </w:rPr>
        <w:t>PDBF</w:t>
      </w:r>
      <w:proofErr w:type="spellEnd"/>
      <w:r w:rsidRPr="00C66D9B">
        <w:rPr>
          <w:highlight w:val="yellow"/>
        </w:rPr>
        <w:t>(</w:t>
      </w:r>
      <w:r>
        <w:rPr>
          <w:i/>
          <w:highlight w:val="yellow"/>
          <w:lang w:val="en-US"/>
        </w:rPr>
        <w:t>cm</w:t>
      </w:r>
      <w:r w:rsidRPr="00C66D9B">
        <w:rPr>
          <w:highlight w:val="yellow"/>
        </w:rPr>
        <w:t>):</w:t>
      </w:r>
    </w:p>
    <w:p w14:paraId="2928A6E1" w14:textId="647207C9" w:rsidR="000445A6" w:rsidRPr="00C66D9B" w:rsidRDefault="008C7453" w:rsidP="000445A6">
      <w:pPr>
        <w:spacing w:line="276" w:lineRule="auto"/>
        <w:jc w:val="center"/>
        <w:rPr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pdbf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f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pdbf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s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 xml:space="preserve">+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lang w:val="en-US"/>
                </w:rPr>
                <m:t>pdbf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</m:t>
              </m:r>
            </m:e>
          </m:d>
        </m:oMath>
      </m:oMathPara>
    </w:p>
    <w:p w14:paraId="102D67F9" w14:textId="6BA8916D" w:rsidR="000445A6" w:rsidRPr="00C66D9B" w:rsidRDefault="000445A6" w:rsidP="000445A6">
      <w:pPr>
        <w:spacing w:line="276" w:lineRule="auto"/>
        <w:ind w:firstLine="567"/>
      </w:pPr>
      <w:r w:rsidRPr="00C66D9B">
        <w:rPr>
          <w:highlight w:val="yellow"/>
        </w:rPr>
        <w:t xml:space="preserve">- время окончания каждой </w:t>
      </w:r>
      <w:r>
        <w:rPr>
          <w:highlight w:val="yellow"/>
        </w:rPr>
        <w:t>замены кристаллизатора</w:t>
      </w:r>
      <w:r w:rsidRPr="00C66D9B">
        <w:rPr>
          <w:highlight w:val="yellow"/>
        </w:rPr>
        <w:t xml:space="preserve"> </w:t>
      </w:r>
      <w:r w:rsidRPr="00C66D9B">
        <w:rPr>
          <w:i/>
          <w:highlight w:val="yellow"/>
          <w:lang w:val="en-US"/>
        </w:rPr>
        <w:t>c</w:t>
      </w:r>
      <w:r w:rsidRPr="00C66D9B">
        <w:rPr>
          <w:highlight w:val="yellow"/>
        </w:rPr>
        <w:t xml:space="preserve"> = 1, …, </w:t>
      </w:r>
      <w:proofErr w:type="spellStart"/>
      <w:r w:rsidRPr="00C66D9B">
        <w:rPr>
          <w:i/>
          <w:highlight w:val="yellow"/>
          <w:lang w:val="en-US"/>
        </w:rPr>
        <w:t>nC</w:t>
      </w:r>
      <w:r>
        <w:rPr>
          <w:i/>
          <w:highlight w:val="yellow"/>
          <w:lang w:val="en-US"/>
        </w:rPr>
        <w:t>ryst</w:t>
      </w:r>
      <w:proofErr w:type="spellEnd"/>
      <w:r w:rsidRPr="00C66D9B">
        <w:rPr>
          <w:highlight w:val="yellow"/>
        </w:rPr>
        <w:t>(</w:t>
      </w:r>
      <w:r>
        <w:rPr>
          <w:i/>
          <w:highlight w:val="yellow"/>
          <w:lang w:val="en-US"/>
        </w:rPr>
        <w:t>cm</w:t>
      </w:r>
      <w:r w:rsidRPr="00C66D9B">
        <w:rPr>
          <w:highlight w:val="yellow"/>
        </w:rPr>
        <w:t>):</w:t>
      </w:r>
    </w:p>
    <w:p w14:paraId="38FA7D48" w14:textId="2545C74E" w:rsidR="000445A6" w:rsidRPr="00C66D9B" w:rsidRDefault="008C7453" w:rsidP="000445A6">
      <w:pPr>
        <w:spacing w:line="276" w:lineRule="auto"/>
        <w:jc w:val="center"/>
        <w:rPr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cryst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f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cryst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s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 xml:space="preserve">+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lang w:val="en-US"/>
                </w:rPr>
                <m:t>cryst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</m:t>
              </m:r>
            </m:e>
          </m:d>
        </m:oMath>
      </m:oMathPara>
    </w:p>
    <w:p w14:paraId="2CDBE148" w14:textId="5B1D020C" w:rsidR="000445A6" w:rsidRPr="00792706" w:rsidRDefault="000445A6" w:rsidP="000445A6">
      <w:pPr>
        <w:spacing w:line="276" w:lineRule="auto"/>
        <w:ind w:firstLine="567"/>
      </w:pPr>
      <w:r w:rsidRPr="00C66D9B">
        <w:rPr>
          <w:b/>
          <w:highlight w:val="yellow"/>
        </w:rPr>
        <w:t>Ограничения</w:t>
      </w:r>
      <w:r w:rsidRPr="00C66D9B">
        <w:rPr>
          <w:highlight w:val="yellow"/>
        </w:rPr>
        <w:t xml:space="preserve"> (взаимосвязь параметров) </w:t>
      </w:r>
      <w:r w:rsidR="00C92E20" w:rsidRPr="000445A6">
        <w:rPr>
          <w:highlight w:val="yellow"/>
        </w:rPr>
        <w:t>литейной машины</w:t>
      </w:r>
      <w:r w:rsidRPr="00C66D9B">
        <w:rPr>
          <w:highlight w:val="yellow"/>
        </w:rPr>
        <w:t>:</w:t>
      </w:r>
    </w:p>
    <w:p w14:paraId="0A5E4606" w14:textId="4E85A5D4" w:rsidR="000445A6" w:rsidRPr="00C92E20" w:rsidRDefault="008C7453" w:rsidP="000445A6">
      <w:pPr>
        <w:spacing w:line="276" w:lineRule="auto"/>
        <w:ind w:firstLine="567"/>
        <w:rPr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∀c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= 1, …, </m:t>
              </m:r>
              <m:r>
                <w:rPr>
                  <w:rFonts w:ascii="Cambria Math" w:hAnsi="Cambria Math"/>
                  <w:lang w:val="en-US"/>
                </w:rPr>
                <m:t>nSNIF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cm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 xml:space="preserve">:   </m:t>
              </m:r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snif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s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 xml:space="preserve">, </m:t>
          </m:r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snif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f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>∈SNIFShifts(cm,c)</m:t>
          </m:r>
        </m:oMath>
      </m:oMathPara>
    </w:p>
    <w:p w14:paraId="0CB69C6E" w14:textId="783ED9FD" w:rsidR="00C92E20" w:rsidRPr="00792706" w:rsidRDefault="008C7453" w:rsidP="00C92E20">
      <w:pPr>
        <w:spacing w:line="276" w:lineRule="auto"/>
        <w:ind w:firstLine="567"/>
      </w:pPr>
      <m:oMathPara>
        <m:oMath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∀c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= 1, …, </m:t>
              </m:r>
              <m:r>
                <w:rPr>
                  <w:rFonts w:ascii="Cambria Math" w:hAnsi="Cambria Math"/>
                  <w:lang w:val="en-US"/>
                </w:rPr>
                <m:t>nPDBF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cm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 xml:space="preserve">:   </m:t>
              </m:r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pdbf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s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 xml:space="preserve">, </m:t>
          </m:r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pdbf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f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>∈PDBFShifts(cm,c)</m:t>
          </m:r>
        </m:oMath>
      </m:oMathPara>
    </w:p>
    <w:p w14:paraId="7A9FE4F6" w14:textId="2326DDFA" w:rsidR="00C92E20" w:rsidRPr="00792706" w:rsidRDefault="008C7453" w:rsidP="00C92E20">
      <w:pPr>
        <w:spacing w:line="276" w:lineRule="auto"/>
        <w:ind w:firstLine="567"/>
      </w:pPr>
      <m:oMathPara>
        <m:oMath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∀c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= 1, …, </m:t>
              </m:r>
              <m:r>
                <w:rPr>
                  <w:rFonts w:ascii="Cambria Math" w:hAnsi="Cambria Math"/>
                  <w:lang w:val="en-US"/>
                </w:rPr>
                <m:t>nCryst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cm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 xml:space="preserve">:   </m:t>
              </m:r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cryst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s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 xml:space="preserve">, </m:t>
          </m:r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cryst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f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>∈CrystShifts(cm,c)</m:t>
          </m:r>
        </m:oMath>
      </m:oMathPara>
    </w:p>
    <w:p w14:paraId="49196156" w14:textId="77777777" w:rsidR="002B383D" w:rsidRPr="00DE3652" w:rsidRDefault="002B383D" w:rsidP="002B383D">
      <w:pPr>
        <w:spacing w:line="276" w:lineRule="auto"/>
        <w:ind w:firstLine="567"/>
      </w:pPr>
    </w:p>
    <w:p w14:paraId="6DB7F668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Объект</w:t>
      </w:r>
      <w:r w:rsidRPr="00DE3652">
        <w:t xml:space="preserve">: линия гомогенизации и резки </w:t>
      </w:r>
      <w:proofErr w:type="spellStart"/>
      <w:r w:rsidRPr="00DE3652">
        <w:rPr>
          <w:i/>
          <w:lang w:val="en-US"/>
        </w:rPr>
        <w:t>hc</w:t>
      </w:r>
      <w:proofErr w:type="spellEnd"/>
      <w:r w:rsidRPr="00DE3652">
        <w:rPr>
          <w:i/>
        </w:rPr>
        <w:t xml:space="preserve"> </w:t>
      </w:r>
    </w:p>
    <w:p w14:paraId="4574EFA3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Известные параметры</w:t>
      </w:r>
      <w:r w:rsidRPr="00DE3652">
        <w:t xml:space="preserve"> линии гомогенизации и резки:</w:t>
      </w:r>
    </w:p>
    <w:p w14:paraId="321A23CC" w14:textId="77777777" w:rsidR="002B383D" w:rsidRPr="003B05BD" w:rsidRDefault="002B383D" w:rsidP="002B383D">
      <w:pPr>
        <w:spacing w:line="276" w:lineRule="auto"/>
        <w:ind w:firstLine="567"/>
      </w:pPr>
      <w:r w:rsidRPr="003B05BD">
        <w:t>- &lt;</w:t>
      </w:r>
      <w:r w:rsidRPr="003B05BD">
        <w:rPr>
          <w:lang w:val="en-US"/>
        </w:rPr>
        <w:t>list</w:t>
      </w:r>
      <w:r w:rsidRPr="003B05BD">
        <w:t>&gt;</w:t>
      </w:r>
      <w:r w:rsidRPr="003B05BD">
        <w:rPr>
          <w:i/>
          <w:lang w:val="en-US"/>
        </w:rPr>
        <w:t>CU</w:t>
      </w:r>
      <w:r w:rsidRPr="003B05BD">
        <w:t>(</w:t>
      </w:r>
      <w:proofErr w:type="spellStart"/>
      <w:r w:rsidRPr="003B05BD">
        <w:rPr>
          <w:i/>
          <w:lang w:val="en-US"/>
        </w:rPr>
        <w:t>hc</w:t>
      </w:r>
      <w:proofErr w:type="spellEnd"/>
      <w:r w:rsidRPr="003B05BD">
        <w:t>) – список литейных агрегатов (может быть 2 ЛА)</w:t>
      </w:r>
    </w:p>
    <w:p w14:paraId="2FDC0BF2" w14:textId="77777777" w:rsidR="002B383D" w:rsidRPr="003B05BD" w:rsidRDefault="002B383D" w:rsidP="002B383D">
      <w:pPr>
        <w:spacing w:line="276" w:lineRule="auto"/>
        <w:ind w:firstLine="567"/>
        <w:rPr>
          <w:rFonts w:eastAsiaTheme="minorEastAsia"/>
          <w:color w:val="000000"/>
        </w:rPr>
      </w:pPr>
      <w:r w:rsidRPr="003B05BD">
        <w:t>- &lt;</w:t>
      </w:r>
      <w:r w:rsidRPr="003B05BD">
        <w:rPr>
          <w:lang w:val="en-US"/>
        </w:rPr>
        <w:t>map</w:t>
      </w:r>
      <w:r w:rsidRPr="003B05BD">
        <w:t>&gt;</w:t>
      </w:r>
      <w:proofErr w:type="spellStart"/>
      <w:proofErr w:type="gramStart"/>
      <w:r w:rsidRPr="003B05BD">
        <w:rPr>
          <w:i/>
          <w:lang w:val="en-US"/>
        </w:rPr>
        <w:t>T</w:t>
      </w:r>
      <w:r w:rsidRPr="003B05BD">
        <w:rPr>
          <w:i/>
          <w:vertAlign w:val="subscript"/>
          <w:lang w:val="en-US"/>
        </w:rPr>
        <w:t>load</w:t>
      </w:r>
      <w:proofErr w:type="spellEnd"/>
      <w:r w:rsidRPr="003B05BD">
        <w:t>(</w:t>
      </w:r>
      <w:proofErr w:type="spellStart"/>
      <w:proofErr w:type="gramEnd"/>
      <w:r w:rsidRPr="003B05BD">
        <w:rPr>
          <w:i/>
          <w:lang w:val="en-US"/>
        </w:rPr>
        <w:t>hc</w:t>
      </w:r>
      <w:proofErr w:type="spellEnd"/>
      <w:r w:rsidRPr="003B05BD">
        <w:t xml:space="preserve">, </w:t>
      </w:r>
      <w:r w:rsidRPr="003B05BD">
        <w:rPr>
          <w:i/>
          <w:lang w:val="en-US"/>
        </w:rPr>
        <w:t>diameter</w:t>
      </w:r>
      <w:r w:rsidRPr="003B05BD">
        <w:t>) – время загрузки слитка в печь</w:t>
      </w:r>
      <w:r w:rsidRPr="003B05BD">
        <w:rPr>
          <w:rFonts w:eastAsiaTheme="minorEastAsia"/>
        </w:rPr>
        <w:t xml:space="preserve"> гомогенизации (ч)</w:t>
      </w:r>
    </w:p>
    <w:p w14:paraId="27C31DA7" w14:textId="77777777" w:rsidR="002B383D" w:rsidRPr="00F474B9" w:rsidRDefault="002B383D" w:rsidP="002B383D">
      <w:pPr>
        <w:spacing w:line="276" w:lineRule="auto"/>
        <w:ind w:firstLine="567"/>
        <w:rPr>
          <w:rFonts w:eastAsiaTheme="minorEastAsia"/>
          <w:color w:val="000000"/>
        </w:rPr>
      </w:pPr>
      <w:r w:rsidRPr="003B05BD">
        <w:t>- &lt;</w:t>
      </w:r>
      <w:r w:rsidRPr="003B05BD">
        <w:rPr>
          <w:lang w:val="en-US"/>
        </w:rPr>
        <w:t>map</w:t>
      </w:r>
      <w:r w:rsidRPr="003B05BD">
        <w:t>&gt;</w:t>
      </w:r>
      <w:proofErr w:type="spellStart"/>
      <w:proofErr w:type="gramStart"/>
      <w:r w:rsidRPr="003B05BD">
        <w:rPr>
          <w:i/>
          <w:lang w:val="en-US"/>
        </w:rPr>
        <w:t>v</w:t>
      </w:r>
      <w:r w:rsidRPr="003B05BD">
        <w:rPr>
          <w:i/>
          <w:vertAlign w:val="subscript"/>
          <w:lang w:val="en-US"/>
        </w:rPr>
        <w:t>cut</w:t>
      </w:r>
      <w:proofErr w:type="spellEnd"/>
      <w:r w:rsidRPr="003B05BD">
        <w:t>(</w:t>
      </w:r>
      <w:proofErr w:type="spellStart"/>
      <w:proofErr w:type="gramEnd"/>
      <w:r w:rsidRPr="003B05BD">
        <w:rPr>
          <w:i/>
          <w:lang w:val="en-US"/>
        </w:rPr>
        <w:t>hc</w:t>
      </w:r>
      <w:proofErr w:type="spellEnd"/>
      <w:r w:rsidRPr="003B05BD">
        <w:t xml:space="preserve">, </w:t>
      </w:r>
      <w:r w:rsidRPr="003B05BD">
        <w:rPr>
          <w:i/>
          <w:lang w:val="en-US"/>
        </w:rPr>
        <w:t>diameter</w:t>
      </w:r>
      <w:r w:rsidRPr="003B05BD">
        <w:t xml:space="preserve">, </w:t>
      </w:r>
      <w:r w:rsidRPr="003B05BD">
        <w:rPr>
          <w:i/>
          <w:lang w:val="en-US"/>
        </w:rPr>
        <w:t>length</w:t>
      </w:r>
      <w:r w:rsidRPr="003B05BD">
        <w:t>) – скорость</w:t>
      </w:r>
      <w:r w:rsidRPr="003B05BD">
        <w:rPr>
          <w:rFonts w:eastAsiaTheme="minorEastAsia"/>
        </w:rPr>
        <w:t xml:space="preserve"> резки (резов в ч)</w:t>
      </w:r>
    </w:p>
    <w:p w14:paraId="0355683D" w14:textId="77777777" w:rsidR="002B383D" w:rsidRPr="00DE3652" w:rsidRDefault="002B383D" w:rsidP="002B383D">
      <w:pPr>
        <w:spacing w:line="276" w:lineRule="auto"/>
        <w:ind w:firstLine="567"/>
        <w:rPr>
          <w:rFonts w:eastAsiaTheme="minorEastAsia"/>
        </w:rPr>
      </w:pPr>
      <w:r w:rsidRPr="00DE3652">
        <w:t xml:space="preserve">- </w:t>
      </w:r>
      <w:r w:rsidRPr="00DE3652">
        <w:rPr>
          <w:i/>
          <w:lang w:val="en-US"/>
        </w:rPr>
        <w:t>R</w:t>
      </w:r>
      <w:r w:rsidRPr="00DE3652">
        <w:t>(</w:t>
      </w:r>
      <w:proofErr w:type="spellStart"/>
      <w:r w:rsidRPr="00DE3652">
        <w:rPr>
          <w:i/>
          <w:lang w:val="en-US"/>
        </w:rPr>
        <w:t>hc</w:t>
      </w:r>
      <w:proofErr w:type="spellEnd"/>
      <w:r w:rsidRPr="00DE3652">
        <w:t>) – общее число ремонтов литейной машины в месяц</w:t>
      </w:r>
    </w:p>
    <w:p w14:paraId="7E8C9418" w14:textId="77777777" w:rsidR="002B383D" w:rsidRPr="00DE3652" w:rsidRDefault="002B383D" w:rsidP="002B383D">
      <w:pPr>
        <w:spacing w:line="276" w:lineRule="auto"/>
        <w:ind w:firstLine="567"/>
      </w:pPr>
      <w:r w:rsidRPr="00DE3652">
        <w:t>- &lt;</w:t>
      </w:r>
      <w:r w:rsidRPr="00DE3652">
        <w:rPr>
          <w:lang w:val="en-US"/>
        </w:rPr>
        <w:t>list</w:t>
      </w:r>
      <w:r w:rsidRPr="00DE3652">
        <w:t>&gt;</w:t>
      </w:r>
      <w:proofErr w:type="spellStart"/>
      <w:r w:rsidRPr="00DE3652">
        <w:rPr>
          <w:i/>
          <w:lang w:val="en-US"/>
        </w:rPr>
        <w:t>TS</w:t>
      </w:r>
      <w:r w:rsidRPr="00DE3652">
        <w:rPr>
          <w:i/>
          <w:vertAlign w:val="subscript"/>
          <w:lang w:val="en-US"/>
        </w:rPr>
        <w:t>r</w:t>
      </w:r>
      <w:proofErr w:type="spellEnd"/>
      <w:r w:rsidRPr="00DE3652">
        <w:t>(</w:t>
      </w:r>
      <w:proofErr w:type="spellStart"/>
      <w:r w:rsidRPr="00DE3652">
        <w:rPr>
          <w:i/>
          <w:lang w:val="en-US"/>
        </w:rPr>
        <w:t>hc</w:t>
      </w:r>
      <w:proofErr w:type="spellEnd"/>
      <w:r w:rsidRPr="00DE3652">
        <w:t xml:space="preserve">) и </w:t>
      </w:r>
      <w:proofErr w:type="spellStart"/>
      <w:r w:rsidRPr="00DE3652">
        <w:rPr>
          <w:i/>
          <w:lang w:val="en-US"/>
        </w:rPr>
        <w:t>TF</w:t>
      </w:r>
      <w:r w:rsidRPr="00DE3652">
        <w:rPr>
          <w:i/>
          <w:vertAlign w:val="subscript"/>
          <w:lang w:val="en-US"/>
        </w:rPr>
        <w:t>r</w:t>
      </w:r>
      <w:proofErr w:type="spellEnd"/>
      <w:r w:rsidRPr="00DE3652">
        <w:t>(</w:t>
      </w:r>
      <w:proofErr w:type="spellStart"/>
      <w:r w:rsidRPr="00DE3652">
        <w:rPr>
          <w:i/>
          <w:lang w:val="en-US"/>
        </w:rPr>
        <w:t>hc</w:t>
      </w:r>
      <w:proofErr w:type="spellEnd"/>
      <w:r w:rsidRPr="00DE3652">
        <w:t xml:space="preserve">) – время начала и окончания ремонта </w:t>
      </w:r>
      <w:r w:rsidRPr="00DE3652">
        <w:rPr>
          <w:i/>
          <w:lang w:val="en-US"/>
        </w:rPr>
        <w:t>r</w:t>
      </w:r>
      <w:r w:rsidRPr="00DE3652">
        <w:t xml:space="preserve"> = 1, …, </w:t>
      </w:r>
      <w:r w:rsidRPr="00DE3652">
        <w:rPr>
          <w:i/>
          <w:lang w:val="en-US"/>
        </w:rPr>
        <w:t>R</w:t>
      </w:r>
      <w:r w:rsidRPr="00DE3652">
        <w:t>(</w:t>
      </w:r>
      <w:proofErr w:type="spellStart"/>
      <w:r w:rsidRPr="00DE3652">
        <w:rPr>
          <w:i/>
          <w:lang w:val="en-US"/>
        </w:rPr>
        <w:t>hc</w:t>
      </w:r>
      <w:proofErr w:type="spellEnd"/>
      <w:r w:rsidRPr="00DE3652">
        <w:t>)</w:t>
      </w:r>
    </w:p>
    <w:p w14:paraId="721A55CD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proofErr w:type="spellStart"/>
      <w:r w:rsidRPr="003B05BD">
        <w:rPr>
          <w:i/>
          <w:lang w:val="en-US"/>
        </w:rPr>
        <w:t>LenghtBlankMin</w:t>
      </w:r>
      <w:proofErr w:type="spellEnd"/>
      <w:r w:rsidRPr="003B05BD">
        <w:t>(</w:t>
      </w:r>
      <w:proofErr w:type="spellStart"/>
      <w:r w:rsidRPr="003B05BD">
        <w:rPr>
          <w:i/>
          <w:lang w:val="en-US"/>
        </w:rPr>
        <w:t>hc</w:t>
      </w:r>
      <w:proofErr w:type="spellEnd"/>
      <w:r w:rsidRPr="003B05BD">
        <w:t>) – минимальная длина заготовки (мм)</w:t>
      </w:r>
    </w:p>
    <w:p w14:paraId="775A9EC4" w14:textId="77777777" w:rsidR="002B383D" w:rsidRPr="00D72687" w:rsidRDefault="002B383D" w:rsidP="002B383D">
      <w:pPr>
        <w:spacing w:line="276" w:lineRule="auto"/>
        <w:ind w:firstLine="567"/>
      </w:pPr>
      <w:r w:rsidRPr="003B05BD">
        <w:t xml:space="preserve">- </w:t>
      </w:r>
      <w:proofErr w:type="spellStart"/>
      <w:r w:rsidRPr="003B05BD">
        <w:rPr>
          <w:i/>
          <w:lang w:val="en-US"/>
        </w:rPr>
        <w:t>LenghtBlankMax</w:t>
      </w:r>
      <w:proofErr w:type="spellEnd"/>
      <w:r w:rsidRPr="003B05BD">
        <w:t>(</w:t>
      </w:r>
      <w:proofErr w:type="spellStart"/>
      <w:r w:rsidRPr="003B05BD">
        <w:rPr>
          <w:i/>
          <w:lang w:val="en-US"/>
        </w:rPr>
        <w:t>hc</w:t>
      </w:r>
      <w:proofErr w:type="spellEnd"/>
      <w:r w:rsidRPr="003B05BD">
        <w:t>) – максимальная длина заготовки (мм)</w:t>
      </w:r>
    </w:p>
    <w:p w14:paraId="7D8C4F1E" w14:textId="77777777" w:rsidR="002B383D" w:rsidRPr="00DE3652" w:rsidRDefault="002B383D" w:rsidP="002B383D">
      <w:pPr>
        <w:spacing w:line="276" w:lineRule="auto"/>
        <w:ind w:firstLine="567"/>
      </w:pPr>
    </w:p>
    <w:p w14:paraId="0AC43361" w14:textId="77777777" w:rsidR="002B383D" w:rsidRPr="003B05BD" w:rsidRDefault="002B383D" w:rsidP="002B383D">
      <w:pPr>
        <w:spacing w:line="276" w:lineRule="auto"/>
        <w:ind w:firstLine="567"/>
      </w:pPr>
      <w:r w:rsidRPr="003B05BD">
        <w:rPr>
          <w:b/>
        </w:rPr>
        <w:t>Объект</w:t>
      </w:r>
      <w:r w:rsidRPr="003B05BD">
        <w:t xml:space="preserve">: оснастка </w:t>
      </w:r>
      <w:proofErr w:type="spellStart"/>
      <w:r w:rsidRPr="003B05BD">
        <w:rPr>
          <w:i/>
          <w:lang w:val="en-US"/>
        </w:rPr>
        <w:t>mould</w:t>
      </w:r>
      <w:proofErr w:type="spellEnd"/>
    </w:p>
    <w:p w14:paraId="23F3BEEC" w14:textId="77777777" w:rsidR="002B383D" w:rsidRPr="003B05BD" w:rsidRDefault="002B383D" w:rsidP="002B383D">
      <w:pPr>
        <w:spacing w:line="276" w:lineRule="auto"/>
        <w:ind w:firstLine="567"/>
      </w:pPr>
      <w:r w:rsidRPr="003B05BD">
        <w:rPr>
          <w:b/>
        </w:rPr>
        <w:t>Известные параметры</w:t>
      </w:r>
      <w:r w:rsidRPr="003B05BD">
        <w:t xml:space="preserve"> оснастки:</w:t>
      </w:r>
    </w:p>
    <w:p w14:paraId="58F01D6E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proofErr w:type="spellStart"/>
      <w:r w:rsidRPr="003B05BD">
        <w:rPr>
          <w:i/>
          <w:lang w:val="en-US"/>
        </w:rPr>
        <w:t>CastHouse</w:t>
      </w:r>
      <w:proofErr w:type="spellEnd"/>
      <w:r w:rsidRPr="003B05BD">
        <w:t>(</w:t>
      </w:r>
      <w:proofErr w:type="spellStart"/>
      <w:r w:rsidRPr="003B05BD">
        <w:rPr>
          <w:i/>
          <w:lang w:val="en-US"/>
        </w:rPr>
        <w:t>mould</w:t>
      </w:r>
      <w:proofErr w:type="spellEnd"/>
      <w:r w:rsidRPr="003B05BD">
        <w:t>) – литейное отделение</w:t>
      </w:r>
    </w:p>
    <w:p w14:paraId="0EA5D98F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r w:rsidRPr="003B05BD">
        <w:rPr>
          <w:i/>
          <w:lang w:val="en-US"/>
        </w:rPr>
        <w:t>CM</w:t>
      </w:r>
      <w:r w:rsidRPr="003B05BD">
        <w:rPr>
          <w:vertAlign w:val="subscript"/>
        </w:rPr>
        <w:t>0</w:t>
      </w:r>
      <w:r w:rsidRPr="003B05BD">
        <w:t>(</w:t>
      </w:r>
      <w:proofErr w:type="spellStart"/>
      <w:r w:rsidRPr="003B05BD">
        <w:rPr>
          <w:i/>
          <w:lang w:val="en-US"/>
        </w:rPr>
        <w:t>mould</w:t>
      </w:r>
      <w:proofErr w:type="spellEnd"/>
      <w:r w:rsidRPr="003B05BD">
        <w:t>) – литейная машина, на которой установлена оснастка в начале планируемого периода (0, если свободна)</w:t>
      </w:r>
    </w:p>
    <w:p w14:paraId="0B97F933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r w:rsidRPr="003B05BD">
        <w:rPr>
          <w:i/>
          <w:lang w:val="en-US"/>
        </w:rPr>
        <w:t>Form</w:t>
      </w:r>
      <w:r w:rsidRPr="003B05BD">
        <w:t>(</w:t>
      </w:r>
      <w:proofErr w:type="spellStart"/>
      <w:r w:rsidRPr="003B05BD">
        <w:rPr>
          <w:i/>
          <w:lang w:val="en-US"/>
        </w:rPr>
        <w:t>mould</w:t>
      </w:r>
      <w:proofErr w:type="spellEnd"/>
      <w:r w:rsidRPr="003B05BD">
        <w:t>) – форма</w:t>
      </w:r>
    </w:p>
    <w:p w14:paraId="603FE07C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r w:rsidRPr="003B05BD">
        <w:rPr>
          <w:i/>
          <w:lang w:val="en-US"/>
        </w:rPr>
        <w:t>Width</w:t>
      </w:r>
      <w:r w:rsidRPr="003B05BD">
        <w:t>(</w:t>
      </w:r>
      <w:proofErr w:type="spellStart"/>
      <w:r w:rsidRPr="003B05BD">
        <w:rPr>
          <w:i/>
          <w:lang w:val="en-US"/>
        </w:rPr>
        <w:t>mould</w:t>
      </w:r>
      <w:proofErr w:type="spellEnd"/>
      <w:r w:rsidRPr="003B05BD">
        <w:t xml:space="preserve">) – ширина (мм) (для </w:t>
      </w:r>
      <w:r w:rsidRPr="003B05BD">
        <w:rPr>
          <w:lang w:val="en-US"/>
        </w:rPr>
        <w:t>SLABS</w:t>
      </w:r>
      <w:r w:rsidRPr="003B05BD">
        <w:t xml:space="preserve"> и </w:t>
      </w:r>
      <w:r w:rsidRPr="003B05BD">
        <w:rPr>
          <w:lang w:val="en-US"/>
        </w:rPr>
        <w:t>T</w:t>
      </w:r>
      <w:r w:rsidRPr="003B05BD">
        <w:t>-</w:t>
      </w:r>
      <w:r w:rsidRPr="003B05BD">
        <w:rPr>
          <w:lang w:val="en-US"/>
        </w:rPr>
        <w:t>BARS</w:t>
      </w:r>
      <w:r w:rsidRPr="003B05BD">
        <w:t>)</w:t>
      </w:r>
    </w:p>
    <w:p w14:paraId="0D93CF6A" w14:textId="77777777" w:rsidR="002B383D" w:rsidRPr="003B05BD" w:rsidRDefault="002B383D" w:rsidP="002B383D">
      <w:pPr>
        <w:spacing w:line="276" w:lineRule="auto"/>
        <w:ind w:firstLine="567"/>
        <w:rPr>
          <w:lang w:val="en-US"/>
        </w:rPr>
      </w:pPr>
      <w:r w:rsidRPr="003B05BD">
        <w:rPr>
          <w:lang w:val="en-US"/>
        </w:rPr>
        <w:t xml:space="preserve">- </w:t>
      </w:r>
      <w:proofErr w:type="gramStart"/>
      <w:r w:rsidRPr="003B05BD">
        <w:rPr>
          <w:i/>
          <w:lang w:val="en-US"/>
        </w:rPr>
        <w:t>Height</w:t>
      </w:r>
      <w:r w:rsidRPr="003B05BD">
        <w:rPr>
          <w:lang w:val="en-US"/>
        </w:rPr>
        <w:t>(</w:t>
      </w:r>
      <w:proofErr w:type="spellStart"/>
      <w:proofErr w:type="gramEnd"/>
      <w:r w:rsidRPr="003B05BD">
        <w:rPr>
          <w:i/>
          <w:lang w:val="en-US"/>
        </w:rPr>
        <w:t>mould</w:t>
      </w:r>
      <w:proofErr w:type="spellEnd"/>
      <w:r w:rsidRPr="003B05BD">
        <w:rPr>
          <w:lang w:val="en-US"/>
        </w:rPr>
        <w:t xml:space="preserve">) – </w:t>
      </w:r>
      <w:r w:rsidRPr="003B05BD">
        <w:t>высота</w:t>
      </w:r>
      <w:r w:rsidRPr="003B05BD">
        <w:rPr>
          <w:lang w:val="en-US"/>
        </w:rPr>
        <w:t xml:space="preserve"> (</w:t>
      </w:r>
      <w:r w:rsidRPr="003B05BD">
        <w:t>мм</w:t>
      </w:r>
      <w:r w:rsidRPr="003B05BD">
        <w:rPr>
          <w:lang w:val="en-US"/>
        </w:rPr>
        <w:t>) (</w:t>
      </w:r>
      <w:r w:rsidRPr="003B05BD">
        <w:t>для</w:t>
      </w:r>
      <w:r w:rsidRPr="003B05BD">
        <w:rPr>
          <w:lang w:val="en-US"/>
        </w:rPr>
        <w:t xml:space="preserve"> SLABS и T-BARS) </w:t>
      </w:r>
    </w:p>
    <w:p w14:paraId="7A88CB3A" w14:textId="77777777" w:rsidR="002B383D" w:rsidRPr="003B05BD" w:rsidRDefault="002B383D" w:rsidP="002B383D">
      <w:pPr>
        <w:spacing w:line="276" w:lineRule="auto"/>
        <w:ind w:firstLine="567"/>
        <w:rPr>
          <w:lang w:val="en-US"/>
        </w:rPr>
      </w:pPr>
      <w:r w:rsidRPr="003B05BD">
        <w:rPr>
          <w:lang w:val="en-US"/>
        </w:rPr>
        <w:t xml:space="preserve">- </w:t>
      </w:r>
      <w:proofErr w:type="gramStart"/>
      <w:r w:rsidRPr="003B05BD">
        <w:rPr>
          <w:i/>
          <w:lang w:val="en-US"/>
        </w:rPr>
        <w:t>Diameter</w:t>
      </w:r>
      <w:r w:rsidRPr="003B05BD">
        <w:rPr>
          <w:lang w:val="en-US"/>
        </w:rPr>
        <w:t>(</w:t>
      </w:r>
      <w:proofErr w:type="spellStart"/>
      <w:proofErr w:type="gramEnd"/>
      <w:r w:rsidRPr="003B05BD">
        <w:rPr>
          <w:i/>
          <w:lang w:val="en-US"/>
        </w:rPr>
        <w:t>mould</w:t>
      </w:r>
      <w:proofErr w:type="spellEnd"/>
      <w:r w:rsidRPr="003B05BD">
        <w:rPr>
          <w:lang w:val="en-US"/>
        </w:rPr>
        <w:t xml:space="preserve">) – </w:t>
      </w:r>
      <w:r w:rsidRPr="003B05BD">
        <w:t>диаметр</w:t>
      </w:r>
      <w:r w:rsidRPr="003B05BD">
        <w:rPr>
          <w:lang w:val="en-US"/>
        </w:rPr>
        <w:t xml:space="preserve"> (</w:t>
      </w:r>
      <w:r w:rsidRPr="003B05BD">
        <w:t>мм</w:t>
      </w:r>
      <w:r w:rsidRPr="003B05BD">
        <w:rPr>
          <w:lang w:val="en-US"/>
        </w:rPr>
        <w:t>) (</w:t>
      </w:r>
      <w:r w:rsidRPr="003B05BD">
        <w:t>для</w:t>
      </w:r>
      <w:r w:rsidRPr="003B05BD">
        <w:rPr>
          <w:lang w:val="en-US"/>
        </w:rPr>
        <w:t xml:space="preserve"> BILLETS)</w:t>
      </w:r>
    </w:p>
    <w:p w14:paraId="6CE97956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r w:rsidRPr="003B05BD">
        <w:rPr>
          <w:i/>
          <w:lang w:val="en-US"/>
        </w:rPr>
        <w:t>Resource</w:t>
      </w:r>
      <w:r w:rsidRPr="003B05BD">
        <w:t>(</w:t>
      </w:r>
      <w:proofErr w:type="spellStart"/>
      <w:r w:rsidRPr="003B05BD">
        <w:rPr>
          <w:i/>
          <w:lang w:val="en-US"/>
        </w:rPr>
        <w:t>mould</w:t>
      </w:r>
      <w:proofErr w:type="spellEnd"/>
      <w:r w:rsidRPr="003B05BD">
        <w:t>) – текущий ресурс оснастки (оставшееся количество ходок)</w:t>
      </w:r>
    </w:p>
    <w:p w14:paraId="53E0CF74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proofErr w:type="spellStart"/>
      <w:r w:rsidRPr="003B05BD">
        <w:rPr>
          <w:i/>
          <w:lang w:val="en-US"/>
        </w:rPr>
        <w:t>ResourceMax</w:t>
      </w:r>
      <w:proofErr w:type="spellEnd"/>
      <w:r w:rsidRPr="003B05BD">
        <w:t>(</w:t>
      </w:r>
      <w:proofErr w:type="spellStart"/>
      <w:r w:rsidRPr="003B05BD">
        <w:rPr>
          <w:i/>
          <w:lang w:val="en-US"/>
        </w:rPr>
        <w:t>mould</w:t>
      </w:r>
      <w:proofErr w:type="spellEnd"/>
      <w:r w:rsidRPr="003B05BD">
        <w:t>) – максимальный ресурс оснастки</w:t>
      </w:r>
    </w:p>
    <w:p w14:paraId="72836EAD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proofErr w:type="spellStart"/>
      <w:r w:rsidRPr="003B05BD">
        <w:rPr>
          <w:i/>
          <w:lang w:val="en-US"/>
        </w:rPr>
        <w:t>T</w:t>
      </w:r>
      <w:r w:rsidRPr="003B05BD">
        <w:rPr>
          <w:i/>
          <w:vertAlign w:val="subscript"/>
          <w:lang w:val="en-US"/>
        </w:rPr>
        <w:t>prepare</w:t>
      </w:r>
      <w:proofErr w:type="spellEnd"/>
      <w:r w:rsidRPr="003B05BD">
        <w:t>(</w:t>
      </w:r>
      <w:proofErr w:type="spellStart"/>
      <w:r w:rsidRPr="003B05BD">
        <w:rPr>
          <w:i/>
          <w:lang w:val="en-US"/>
        </w:rPr>
        <w:t>mould</w:t>
      </w:r>
      <w:proofErr w:type="spellEnd"/>
      <w:r w:rsidRPr="003B05BD">
        <w:t>) – время подготовки оснастки к работе</w:t>
      </w:r>
    </w:p>
    <w:p w14:paraId="3739E560" w14:textId="77777777" w:rsidR="002B383D" w:rsidRPr="003B05BD" w:rsidRDefault="002B383D" w:rsidP="002B383D">
      <w:pPr>
        <w:spacing w:line="276" w:lineRule="auto"/>
        <w:ind w:firstLine="567"/>
        <w:rPr>
          <w:rFonts w:eastAsiaTheme="minorEastAsia"/>
        </w:rPr>
      </w:pPr>
      <w:r w:rsidRPr="003B05BD">
        <w:rPr>
          <w:rFonts w:eastAsiaTheme="minorEastAsia"/>
        </w:rPr>
        <w:t>- &lt;</w:t>
      </w:r>
      <w:r w:rsidRPr="003B05BD">
        <w:rPr>
          <w:rFonts w:eastAsiaTheme="minorEastAsia"/>
          <w:lang w:val="en-US"/>
        </w:rPr>
        <w:t>map</w:t>
      </w:r>
      <w:r w:rsidRPr="003B05BD">
        <w:rPr>
          <w:rFonts w:eastAsiaTheme="minorEastAsia"/>
        </w:rPr>
        <w:t>&gt;</w:t>
      </w:r>
      <w:proofErr w:type="spellStart"/>
      <w:proofErr w:type="gramStart"/>
      <w:r w:rsidRPr="003B05BD">
        <w:rPr>
          <w:i/>
          <w:lang w:val="en-US"/>
        </w:rPr>
        <w:t>v</w:t>
      </w:r>
      <w:r w:rsidRPr="003B05BD">
        <w:rPr>
          <w:i/>
          <w:vertAlign w:val="subscript"/>
          <w:lang w:val="en-US"/>
        </w:rPr>
        <w:t>cast</w:t>
      </w:r>
      <w:proofErr w:type="spellEnd"/>
      <w:r w:rsidRPr="003B05BD">
        <w:t>(</w:t>
      </w:r>
      <w:proofErr w:type="gramEnd"/>
      <w:r w:rsidRPr="003B05BD">
        <w:rPr>
          <w:i/>
          <w:lang w:val="en-US"/>
        </w:rPr>
        <w:t>cm</w:t>
      </w:r>
      <w:r w:rsidRPr="003B05BD">
        <w:t xml:space="preserve">, </w:t>
      </w:r>
      <w:r w:rsidRPr="003B05BD">
        <w:rPr>
          <w:i/>
          <w:lang w:val="en-US"/>
        </w:rPr>
        <w:t>prod</w:t>
      </w:r>
      <w:r w:rsidRPr="003B05BD">
        <w:t xml:space="preserve">) – скорость литья </w:t>
      </w:r>
      <w:r w:rsidRPr="003B05BD">
        <w:rPr>
          <w:rFonts w:eastAsiaTheme="minorEastAsia"/>
        </w:rPr>
        <w:t>(т/ч)</w:t>
      </w:r>
    </w:p>
    <w:p w14:paraId="43215789" w14:textId="77777777" w:rsidR="002B383D" w:rsidRPr="00337D42" w:rsidRDefault="002B383D" w:rsidP="002B383D">
      <w:pPr>
        <w:spacing w:line="276" w:lineRule="auto"/>
        <w:ind w:firstLine="567"/>
      </w:pPr>
      <w:r w:rsidRPr="003B05BD">
        <w:t>- &lt;</w:t>
      </w:r>
      <w:r w:rsidRPr="003B05BD">
        <w:rPr>
          <w:lang w:val="en-US"/>
        </w:rPr>
        <w:t>list</w:t>
      </w:r>
      <w:r w:rsidRPr="003B05BD">
        <w:t>&gt;</w:t>
      </w:r>
      <w:proofErr w:type="spellStart"/>
      <w:r w:rsidRPr="003B05BD">
        <w:rPr>
          <w:i/>
          <w:lang w:val="en-US"/>
        </w:rPr>
        <w:t>nBlanks</w:t>
      </w:r>
      <w:proofErr w:type="spellEnd"/>
      <w:r w:rsidRPr="003B05BD">
        <w:t>(</w:t>
      </w:r>
      <w:proofErr w:type="spellStart"/>
      <w:r w:rsidRPr="003B05BD">
        <w:rPr>
          <w:i/>
          <w:lang w:val="en-US"/>
        </w:rPr>
        <w:t>mould</w:t>
      </w:r>
      <w:proofErr w:type="spellEnd"/>
      <w:r w:rsidRPr="003B05BD">
        <w:t>) – количество одновременно отливаемых заготовок (список чисел)</w:t>
      </w:r>
    </w:p>
    <w:p w14:paraId="26325CEC" w14:textId="77777777" w:rsidR="002B383D" w:rsidRPr="00DE3652" w:rsidRDefault="002B383D" w:rsidP="002B383D">
      <w:pPr>
        <w:spacing w:line="276" w:lineRule="auto"/>
        <w:ind w:firstLine="567"/>
      </w:pPr>
    </w:p>
    <w:p w14:paraId="75239C3A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lastRenderedPageBreak/>
        <w:t>Объект</w:t>
      </w:r>
      <w:r w:rsidRPr="00DE3652">
        <w:t xml:space="preserve">: фильтр </w:t>
      </w:r>
      <w:r w:rsidRPr="00DE3652">
        <w:rPr>
          <w:i/>
          <w:lang w:val="en-US"/>
        </w:rPr>
        <w:t>filter</w:t>
      </w:r>
    </w:p>
    <w:p w14:paraId="722D5CBF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Известные параметры</w:t>
      </w:r>
      <w:r w:rsidRPr="00DE3652">
        <w:t xml:space="preserve"> фильтра:</w:t>
      </w:r>
    </w:p>
    <w:p w14:paraId="514BF902" w14:textId="77777777" w:rsidR="002B383D" w:rsidRDefault="002B383D" w:rsidP="002B383D">
      <w:pPr>
        <w:spacing w:line="276" w:lineRule="auto"/>
        <w:ind w:firstLine="567"/>
      </w:pPr>
      <w:r w:rsidRPr="00DE3652">
        <w:t xml:space="preserve">- </w:t>
      </w:r>
      <w:proofErr w:type="spellStart"/>
      <w:r w:rsidRPr="00DE3652">
        <w:rPr>
          <w:i/>
          <w:lang w:val="en-US"/>
        </w:rPr>
        <w:t>CastHouse</w:t>
      </w:r>
      <w:proofErr w:type="spellEnd"/>
      <w:r w:rsidRPr="00DE3652">
        <w:t>(</w:t>
      </w:r>
      <w:r w:rsidRPr="00DE3652">
        <w:rPr>
          <w:i/>
          <w:lang w:val="en-US"/>
        </w:rPr>
        <w:t>filter</w:t>
      </w:r>
      <w:r w:rsidRPr="00DE3652">
        <w:t>) – литейное отделение</w:t>
      </w:r>
    </w:p>
    <w:p w14:paraId="6A9C91AC" w14:textId="77777777" w:rsidR="002B383D" w:rsidRPr="007C1750" w:rsidRDefault="002B383D" w:rsidP="002B383D">
      <w:pPr>
        <w:spacing w:line="276" w:lineRule="auto"/>
        <w:ind w:firstLine="567"/>
      </w:pPr>
      <w:r w:rsidRPr="007C1750">
        <w:t xml:space="preserve">- </w:t>
      </w:r>
      <w:r w:rsidRPr="007C1750">
        <w:rPr>
          <w:i/>
          <w:lang w:val="en-US"/>
        </w:rPr>
        <w:t>State</w:t>
      </w:r>
      <w:r w:rsidRPr="007C1750">
        <w:rPr>
          <w:vertAlign w:val="subscript"/>
        </w:rPr>
        <w:t>0</w:t>
      </w:r>
      <w:r w:rsidRPr="007C1750">
        <w:t>(</w:t>
      </w:r>
      <w:r w:rsidRPr="007C1750">
        <w:rPr>
          <w:i/>
          <w:lang w:val="en-US"/>
        </w:rPr>
        <w:t>filter</w:t>
      </w:r>
      <w:r w:rsidRPr="007C1750">
        <w:t xml:space="preserve">) – состояние готовности фильтра в начале планируемого периода (занят ЛА – </w:t>
      </w:r>
      <w:r w:rsidRPr="007C1750">
        <w:rPr>
          <w:lang w:val="en-US"/>
        </w:rPr>
        <w:t>engaged</w:t>
      </w:r>
      <w:r w:rsidRPr="007C1750">
        <w:t xml:space="preserve">, готовится – </w:t>
      </w:r>
      <w:r w:rsidRPr="007C1750">
        <w:rPr>
          <w:lang w:val="en-US"/>
        </w:rPr>
        <w:t>preparing</w:t>
      </w:r>
      <w:r w:rsidRPr="007C1750">
        <w:t xml:space="preserve">, готов к разогреву – </w:t>
      </w:r>
      <w:r w:rsidRPr="007C1750">
        <w:rPr>
          <w:lang w:val="en-US"/>
        </w:rPr>
        <w:t>prepared</w:t>
      </w:r>
      <w:r w:rsidRPr="007C1750">
        <w:t xml:space="preserve">, разогревается – </w:t>
      </w:r>
      <w:r w:rsidRPr="007C1750">
        <w:rPr>
          <w:lang w:val="en-US"/>
        </w:rPr>
        <w:t>heating</w:t>
      </w:r>
      <w:r w:rsidRPr="007C1750">
        <w:t xml:space="preserve">, разогрет – </w:t>
      </w:r>
      <w:r w:rsidRPr="007C1750">
        <w:rPr>
          <w:lang w:val="en-US"/>
        </w:rPr>
        <w:t>ready</w:t>
      </w:r>
      <w:r w:rsidRPr="007C1750">
        <w:t xml:space="preserve">, устанавливается на ЛА – </w:t>
      </w:r>
      <w:r w:rsidRPr="007C1750">
        <w:rPr>
          <w:lang w:val="en-US"/>
        </w:rPr>
        <w:t>installing</w:t>
      </w:r>
      <w:r w:rsidRPr="007C1750">
        <w:t xml:space="preserve">) </w:t>
      </w:r>
    </w:p>
    <w:p w14:paraId="138D6C6C" w14:textId="77777777" w:rsidR="002B383D" w:rsidRPr="007C1750" w:rsidRDefault="002B383D" w:rsidP="002B383D">
      <w:pPr>
        <w:spacing w:line="276" w:lineRule="auto"/>
        <w:ind w:firstLine="567"/>
      </w:pPr>
      <w:r w:rsidRPr="007C1750">
        <w:t xml:space="preserve">- </w:t>
      </w:r>
      <w:r w:rsidRPr="007C1750">
        <w:rPr>
          <w:i/>
          <w:lang w:val="en-US"/>
        </w:rPr>
        <w:t>CU</w:t>
      </w:r>
      <w:r w:rsidRPr="007C1750">
        <w:rPr>
          <w:vertAlign w:val="subscript"/>
        </w:rPr>
        <w:t>0</w:t>
      </w:r>
      <w:r w:rsidRPr="007C1750">
        <w:t>(</w:t>
      </w:r>
      <w:r w:rsidRPr="007C1750">
        <w:rPr>
          <w:i/>
          <w:lang w:val="en-US"/>
        </w:rPr>
        <w:t>filter</w:t>
      </w:r>
      <w:r w:rsidRPr="007C1750">
        <w:t xml:space="preserve">) – литейный агрегат, на котором установлен фильтр в начале планируемого периода (если </w:t>
      </w:r>
      <w:r w:rsidRPr="007C1750">
        <w:rPr>
          <w:i/>
          <w:lang w:val="en-US"/>
        </w:rPr>
        <w:t>State</w:t>
      </w:r>
      <w:r w:rsidRPr="007C1750">
        <w:rPr>
          <w:vertAlign w:val="subscript"/>
        </w:rPr>
        <w:t>0</w:t>
      </w:r>
      <w:r w:rsidRPr="007C1750">
        <w:t xml:space="preserve"> = </w:t>
      </w:r>
      <w:r w:rsidRPr="007C1750">
        <w:rPr>
          <w:lang w:val="en-US"/>
        </w:rPr>
        <w:t>engaged</w:t>
      </w:r>
      <w:r w:rsidRPr="007C1750">
        <w:t>)</w:t>
      </w:r>
    </w:p>
    <w:p w14:paraId="33852528" w14:textId="77777777" w:rsidR="002B383D" w:rsidRDefault="002B383D" w:rsidP="002B383D">
      <w:pPr>
        <w:spacing w:line="276" w:lineRule="auto"/>
        <w:ind w:firstLine="567"/>
      </w:pPr>
      <w:r w:rsidRPr="007C1750">
        <w:t xml:space="preserve">- </w:t>
      </w:r>
      <w:r w:rsidRPr="007C1750">
        <w:rPr>
          <w:i/>
          <w:lang w:val="en-US"/>
        </w:rPr>
        <w:t>Heater</w:t>
      </w:r>
      <w:r w:rsidRPr="007C1750">
        <w:rPr>
          <w:vertAlign w:val="subscript"/>
        </w:rPr>
        <w:t>0</w:t>
      </w:r>
      <w:r w:rsidRPr="007C1750">
        <w:t>(</w:t>
      </w:r>
      <w:r w:rsidRPr="007C1750">
        <w:rPr>
          <w:i/>
          <w:lang w:val="en-US"/>
        </w:rPr>
        <w:t>filter</w:t>
      </w:r>
      <w:r w:rsidRPr="007C1750">
        <w:t xml:space="preserve">) – </w:t>
      </w:r>
      <w:proofErr w:type="spellStart"/>
      <w:r w:rsidRPr="007C1750">
        <w:t>Разогреватель</w:t>
      </w:r>
      <w:proofErr w:type="spellEnd"/>
      <w:r w:rsidRPr="007C1750">
        <w:t xml:space="preserve">, на котором установлен фильтр в начале планируемого периода (если </w:t>
      </w:r>
      <w:r w:rsidRPr="007C1750">
        <w:rPr>
          <w:i/>
          <w:lang w:val="en-US"/>
        </w:rPr>
        <w:t>State</w:t>
      </w:r>
      <w:r w:rsidRPr="007C1750">
        <w:rPr>
          <w:vertAlign w:val="subscript"/>
        </w:rPr>
        <w:t>0</w:t>
      </w:r>
      <w:r w:rsidRPr="007C1750">
        <w:t xml:space="preserve"> = </w:t>
      </w:r>
      <w:r w:rsidRPr="007C1750">
        <w:rPr>
          <w:lang w:val="en-US"/>
        </w:rPr>
        <w:t>heating</w:t>
      </w:r>
      <w:r w:rsidRPr="007C1750">
        <w:t>)</w:t>
      </w:r>
    </w:p>
    <w:p w14:paraId="15EF32AB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r w:rsidRPr="003B05BD">
        <w:rPr>
          <w:i/>
          <w:lang w:val="en-US"/>
        </w:rPr>
        <w:t>T</w:t>
      </w:r>
      <w:r w:rsidRPr="003B05BD">
        <w:rPr>
          <w:vertAlign w:val="subscript"/>
        </w:rPr>
        <w:t>0</w:t>
      </w:r>
      <w:r w:rsidRPr="003B05BD">
        <w:t>(</w:t>
      </w:r>
      <w:r w:rsidRPr="003B05BD">
        <w:rPr>
          <w:i/>
          <w:lang w:val="en-US"/>
        </w:rPr>
        <w:t>filter</w:t>
      </w:r>
      <w:r w:rsidRPr="003B05BD">
        <w:t>) – время готовности фильтра к установке в начале планируемого периода</w:t>
      </w:r>
    </w:p>
    <w:p w14:paraId="14779A5F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r w:rsidRPr="003B05BD">
        <w:rPr>
          <w:i/>
          <w:lang w:val="en-US"/>
        </w:rPr>
        <w:t>Resource</w:t>
      </w:r>
      <w:r w:rsidRPr="003B05BD">
        <w:t>(</w:t>
      </w:r>
      <w:r w:rsidRPr="003B05BD">
        <w:rPr>
          <w:i/>
          <w:lang w:val="en-US"/>
        </w:rPr>
        <w:t>filter</w:t>
      </w:r>
      <w:r w:rsidRPr="003B05BD">
        <w:t>) – текущий ресурс фильтра (%)</w:t>
      </w:r>
    </w:p>
    <w:p w14:paraId="4B69F698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proofErr w:type="spellStart"/>
      <w:r w:rsidRPr="003B05BD">
        <w:rPr>
          <w:i/>
          <w:lang w:val="en-US"/>
        </w:rPr>
        <w:t>ResourceOver</w:t>
      </w:r>
      <w:proofErr w:type="spellEnd"/>
      <w:r w:rsidRPr="003B05BD">
        <w:t>(</w:t>
      </w:r>
      <w:r w:rsidRPr="003B05BD">
        <w:rPr>
          <w:i/>
          <w:lang w:val="en-US"/>
        </w:rPr>
        <w:t>filter</w:t>
      </w:r>
      <w:r w:rsidRPr="003B05BD">
        <w:t>) – допустимый перерасход ресурса фильтра (%) (~2%)</w:t>
      </w:r>
    </w:p>
    <w:p w14:paraId="3B25F505" w14:textId="77777777" w:rsidR="002B383D" w:rsidRPr="003B05BD" w:rsidRDefault="002B383D" w:rsidP="002B383D">
      <w:pPr>
        <w:spacing w:line="276" w:lineRule="auto"/>
        <w:ind w:firstLine="567"/>
        <w:jc w:val="both"/>
      </w:pPr>
      <w:r w:rsidRPr="003B05BD">
        <w:t xml:space="preserve">- </w:t>
      </w:r>
      <w:proofErr w:type="spellStart"/>
      <w:proofErr w:type="gramStart"/>
      <w:r w:rsidRPr="003B05BD">
        <w:rPr>
          <w:i/>
          <w:lang w:val="en-US"/>
        </w:rPr>
        <w:t>ChMark</w:t>
      </w:r>
      <w:proofErr w:type="spellEnd"/>
      <w:r w:rsidRPr="003B05BD">
        <w:t>(</w:t>
      </w:r>
      <w:proofErr w:type="gramEnd"/>
      <w:r w:rsidRPr="003B05BD">
        <w:rPr>
          <w:i/>
          <w:lang w:val="en-US"/>
        </w:rPr>
        <w:t>filter</w:t>
      </w:r>
      <w:r w:rsidRPr="003B05BD">
        <w:rPr>
          <w:i/>
        </w:rPr>
        <w:t xml:space="preserve">, </w:t>
      </w:r>
      <w:r w:rsidRPr="003B05BD">
        <w:rPr>
          <w:i/>
          <w:lang w:val="en-US"/>
        </w:rPr>
        <w:t>mark</w:t>
      </w:r>
      <w:r w:rsidRPr="003B05BD">
        <w:rPr>
          <w:vertAlign w:val="subscript"/>
        </w:rPr>
        <w:t>1</w:t>
      </w:r>
      <w:r w:rsidRPr="003B05BD">
        <w:rPr>
          <w:i/>
        </w:rPr>
        <w:t xml:space="preserve">, </w:t>
      </w:r>
      <w:r w:rsidRPr="003B05BD">
        <w:rPr>
          <w:i/>
          <w:lang w:val="en-US"/>
        </w:rPr>
        <w:t>mark</w:t>
      </w:r>
      <w:r w:rsidRPr="003B05BD">
        <w:rPr>
          <w:vertAlign w:val="subscript"/>
        </w:rPr>
        <w:t>2</w:t>
      </w:r>
      <w:r w:rsidRPr="003B05BD">
        <w:t xml:space="preserve">) – допустимые переходы от марки </w:t>
      </w:r>
      <w:r w:rsidRPr="003B05BD">
        <w:rPr>
          <w:i/>
          <w:lang w:val="en-US"/>
        </w:rPr>
        <w:t>mark</w:t>
      </w:r>
      <w:r w:rsidRPr="003B05BD">
        <w:rPr>
          <w:vertAlign w:val="subscript"/>
        </w:rPr>
        <w:t>1</w:t>
      </w:r>
      <w:r w:rsidRPr="003B05BD">
        <w:t xml:space="preserve"> к марке </w:t>
      </w:r>
      <w:r w:rsidRPr="003B05BD">
        <w:rPr>
          <w:i/>
          <w:lang w:val="en-US"/>
        </w:rPr>
        <w:t>mark</w:t>
      </w:r>
      <w:r w:rsidRPr="003B05BD">
        <w:rPr>
          <w:vertAlign w:val="subscript"/>
        </w:rPr>
        <w:t>2</w:t>
      </w:r>
      <w:r w:rsidRPr="003B05BD">
        <w:t xml:space="preserve"> без промывки фильтра (</w:t>
      </w:r>
      <w:r w:rsidRPr="003B05BD">
        <w:rPr>
          <w:i/>
          <w:lang w:val="en-US"/>
        </w:rPr>
        <w:t>true</w:t>
      </w:r>
      <w:r w:rsidRPr="003B05BD">
        <w:t>/</w:t>
      </w:r>
      <w:r w:rsidRPr="003B05BD">
        <w:rPr>
          <w:i/>
          <w:lang w:val="en-US"/>
        </w:rPr>
        <w:t>false</w:t>
      </w:r>
      <w:r w:rsidRPr="003B05BD">
        <w:t>)</w:t>
      </w:r>
    </w:p>
    <w:p w14:paraId="3A358574" w14:textId="77777777" w:rsidR="002B383D" w:rsidRPr="003B05BD" w:rsidRDefault="002B383D" w:rsidP="002B383D">
      <w:pPr>
        <w:spacing w:line="276" w:lineRule="auto"/>
        <w:ind w:firstLine="567"/>
        <w:jc w:val="both"/>
      </w:pPr>
      <w:r w:rsidRPr="003B05BD">
        <w:t xml:space="preserve">- </w:t>
      </w:r>
      <w:proofErr w:type="spellStart"/>
      <w:proofErr w:type="gramStart"/>
      <w:r w:rsidRPr="003B05BD">
        <w:rPr>
          <w:i/>
          <w:lang w:val="en-US"/>
        </w:rPr>
        <w:t>T</w:t>
      </w:r>
      <w:r w:rsidRPr="003B05BD">
        <w:rPr>
          <w:i/>
          <w:vertAlign w:val="subscript"/>
          <w:lang w:val="en-US"/>
        </w:rPr>
        <w:t>change</w:t>
      </w:r>
      <w:proofErr w:type="spellEnd"/>
      <w:r w:rsidRPr="003B05BD">
        <w:t>(</w:t>
      </w:r>
      <w:proofErr w:type="gramEnd"/>
      <w:r w:rsidRPr="003B05BD">
        <w:rPr>
          <w:i/>
          <w:lang w:val="en-US"/>
        </w:rPr>
        <w:t>filter</w:t>
      </w:r>
      <w:r w:rsidRPr="003B05BD">
        <w:rPr>
          <w:i/>
        </w:rPr>
        <w:t xml:space="preserve">, </w:t>
      </w:r>
      <w:r w:rsidRPr="003B05BD">
        <w:rPr>
          <w:i/>
          <w:lang w:val="en-US"/>
        </w:rPr>
        <w:t>mark</w:t>
      </w:r>
      <w:r w:rsidRPr="003B05BD">
        <w:rPr>
          <w:vertAlign w:val="subscript"/>
        </w:rPr>
        <w:t>1</w:t>
      </w:r>
      <w:r w:rsidRPr="003B05BD">
        <w:rPr>
          <w:i/>
        </w:rPr>
        <w:t xml:space="preserve">, </w:t>
      </w:r>
      <w:r w:rsidRPr="003B05BD">
        <w:rPr>
          <w:i/>
          <w:lang w:val="en-US"/>
        </w:rPr>
        <w:t>mark</w:t>
      </w:r>
      <w:r w:rsidRPr="003B05BD">
        <w:rPr>
          <w:vertAlign w:val="subscript"/>
        </w:rPr>
        <w:t>2</w:t>
      </w:r>
      <w:r w:rsidRPr="003B05BD">
        <w:t>) – время промывки фильтра при переходе между марками</w:t>
      </w:r>
      <w:r w:rsidRPr="003B05BD">
        <w:rPr>
          <w:vertAlign w:val="subscript"/>
        </w:rPr>
        <w:t xml:space="preserve"> </w:t>
      </w:r>
      <w:r w:rsidRPr="003B05BD">
        <w:t>(ч)</w:t>
      </w:r>
    </w:p>
    <w:p w14:paraId="324D754E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proofErr w:type="spellStart"/>
      <w:r w:rsidRPr="003B05BD">
        <w:rPr>
          <w:i/>
          <w:lang w:val="en-US"/>
        </w:rPr>
        <w:t>T</w:t>
      </w:r>
      <w:r w:rsidRPr="003B05BD">
        <w:rPr>
          <w:i/>
          <w:vertAlign w:val="subscript"/>
          <w:lang w:val="en-US"/>
        </w:rPr>
        <w:t>prepare</w:t>
      </w:r>
      <w:proofErr w:type="spellEnd"/>
      <w:r w:rsidRPr="003B05BD">
        <w:t>(</w:t>
      </w:r>
      <w:r w:rsidRPr="003B05BD">
        <w:rPr>
          <w:i/>
          <w:lang w:val="en-US"/>
        </w:rPr>
        <w:t>filter</w:t>
      </w:r>
      <w:r w:rsidRPr="003B05BD">
        <w:t>) – время подготовки фильтра к работе (ч) (~ 7-8 суток)</w:t>
      </w:r>
    </w:p>
    <w:p w14:paraId="6099F3B9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proofErr w:type="spellStart"/>
      <w:r w:rsidRPr="003B05BD">
        <w:rPr>
          <w:i/>
          <w:lang w:val="en-US"/>
        </w:rPr>
        <w:t>T</w:t>
      </w:r>
      <w:r w:rsidRPr="003B05BD">
        <w:rPr>
          <w:i/>
          <w:vertAlign w:val="subscript"/>
          <w:lang w:val="en-US"/>
        </w:rPr>
        <w:t>heat</w:t>
      </w:r>
      <w:proofErr w:type="spellEnd"/>
      <w:r w:rsidRPr="003B05BD">
        <w:t>(</w:t>
      </w:r>
      <w:r w:rsidRPr="003B05BD">
        <w:rPr>
          <w:i/>
          <w:lang w:val="en-US"/>
        </w:rPr>
        <w:t>filter</w:t>
      </w:r>
      <w:r w:rsidRPr="003B05BD">
        <w:t>) – время разогрева фильтра (ч) (~ 3 суток)</w:t>
      </w:r>
    </w:p>
    <w:p w14:paraId="5BB38C03" w14:textId="77777777" w:rsidR="002B383D" w:rsidRDefault="002B383D" w:rsidP="002B383D">
      <w:pPr>
        <w:spacing w:line="276" w:lineRule="auto"/>
        <w:ind w:firstLine="567"/>
      </w:pPr>
    </w:p>
    <w:p w14:paraId="120F36F2" w14:textId="77777777" w:rsidR="002B383D" w:rsidRPr="007C1750" w:rsidRDefault="002B383D" w:rsidP="002B383D">
      <w:pPr>
        <w:spacing w:line="276" w:lineRule="auto"/>
        <w:ind w:firstLine="567"/>
      </w:pPr>
      <w:r w:rsidRPr="007C1750">
        <w:rPr>
          <w:b/>
        </w:rPr>
        <w:t>Объект</w:t>
      </w:r>
      <w:r w:rsidRPr="007C1750">
        <w:t xml:space="preserve">: </w:t>
      </w:r>
      <w:proofErr w:type="spellStart"/>
      <w:r w:rsidRPr="007C1750">
        <w:t>разогреватель</w:t>
      </w:r>
      <w:proofErr w:type="spellEnd"/>
      <w:r w:rsidRPr="007C1750">
        <w:t xml:space="preserve"> фильтров </w:t>
      </w:r>
      <w:r w:rsidRPr="007C1750">
        <w:rPr>
          <w:i/>
          <w:lang w:val="en-US"/>
        </w:rPr>
        <w:t>heater</w:t>
      </w:r>
    </w:p>
    <w:p w14:paraId="6CBB8BF2" w14:textId="77777777" w:rsidR="002B383D" w:rsidRPr="007C1750" w:rsidRDefault="002B383D" w:rsidP="002B383D">
      <w:pPr>
        <w:spacing w:line="276" w:lineRule="auto"/>
        <w:ind w:firstLine="567"/>
      </w:pPr>
      <w:r w:rsidRPr="007C1750">
        <w:rPr>
          <w:b/>
        </w:rPr>
        <w:t>Известные параметры</w:t>
      </w:r>
      <w:r w:rsidRPr="007C1750">
        <w:t xml:space="preserve"> </w:t>
      </w:r>
      <w:proofErr w:type="spellStart"/>
      <w:r w:rsidRPr="007C1750">
        <w:t>разогревателя</w:t>
      </w:r>
      <w:proofErr w:type="spellEnd"/>
      <w:r w:rsidRPr="007C1750">
        <w:t>:</w:t>
      </w:r>
    </w:p>
    <w:p w14:paraId="71F4BF4B" w14:textId="77777777" w:rsidR="002B383D" w:rsidRPr="007C1750" w:rsidRDefault="002B383D" w:rsidP="002B383D">
      <w:pPr>
        <w:spacing w:line="276" w:lineRule="auto"/>
        <w:ind w:firstLine="567"/>
      </w:pPr>
      <w:r w:rsidRPr="007C1750">
        <w:t xml:space="preserve">- </w:t>
      </w:r>
      <w:proofErr w:type="spellStart"/>
      <w:r w:rsidRPr="007C1750">
        <w:rPr>
          <w:i/>
          <w:lang w:val="en-US"/>
        </w:rPr>
        <w:t>CastHouse</w:t>
      </w:r>
      <w:proofErr w:type="spellEnd"/>
      <w:r w:rsidRPr="007C1750">
        <w:t>(</w:t>
      </w:r>
      <w:r w:rsidRPr="007C1750">
        <w:rPr>
          <w:i/>
          <w:lang w:val="en-US"/>
        </w:rPr>
        <w:t>heater</w:t>
      </w:r>
      <w:r w:rsidRPr="007C1750">
        <w:t>) – литейное отделение</w:t>
      </w:r>
    </w:p>
    <w:p w14:paraId="555B8E2A" w14:textId="77777777" w:rsidR="002B383D" w:rsidRPr="007C1750" w:rsidRDefault="002B383D" w:rsidP="002B383D">
      <w:pPr>
        <w:spacing w:line="276" w:lineRule="auto"/>
        <w:ind w:firstLine="567"/>
      </w:pPr>
      <w:r w:rsidRPr="007C1750">
        <w:t xml:space="preserve">- </w:t>
      </w:r>
      <w:r w:rsidRPr="007C1750">
        <w:rPr>
          <w:i/>
          <w:lang w:val="en-US"/>
        </w:rPr>
        <w:t>State</w:t>
      </w:r>
      <w:r w:rsidRPr="007C1750">
        <w:rPr>
          <w:vertAlign w:val="subscript"/>
        </w:rPr>
        <w:t>0</w:t>
      </w:r>
      <w:r w:rsidRPr="007C1750">
        <w:t>(</w:t>
      </w:r>
      <w:r w:rsidRPr="007C1750">
        <w:rPr>
          <w:i/>
          <w:lang w:val="en-US"/>
        </w:rPr>
        <w:t>heater</w:t>
      </w:r>
      <w:r w:rsidRPr="007C1750">
        <w:t xml:space="preserve">) – состояние готовности </w:t>
      </w:r>
      <w:proofErr w:type="spellStart"/>
      <w:r w:rsidRPr="007C1750">
        <w:t>разогревателя</w:t>
      </w:r>
      <w:proofErr w:type="spellEnd"/>
      <w:r w:rsidRPr="007C1750">
        <w:t xml:space="preserve"> в начале планируемого периода (занят – </w:t>
      </w:r>
      <w:r w:rsidRPr="007C1750">
        <w:rPr>
          <w:lang w:val="en-US"/>
        </w:rPr>
        <w:t>engaged</w:t>
      </w:r>
      <w:r w:rsidRPr="007C1750">
        <w:t xml:space="preserve">, готов – </w:t>
      </w:r>
      <w:r w:rsidRPr="007C1750">
        <w:rPr>
          <w:lang w:val="en-US"/>
        </w:rPr>
        <w:t>ready</w:t>
      </w:r>
      <w:r w:rsidRPr="007C1750">
        <w:t xml:space="preserve">) </w:t>
      </w:r>
    </w:p>
    <w:p w14:paraId="3469CD15" w14:textId="77777777" w:rsidR="002B383D" w:rsidRPr="00936F49" w:rsidRDefault="002B383D" w:rsidP="002B383D">
      <w:pPr>
        <w:spacing w:line="276" w:lineRule="auto"/>
        <w:ind w:firstLine="567"/>
      </w:pPr>
      <w:r w:rsidRPr="007C1750">
        <w:t xml:space="preserve">- </w:t>
      </w:r>
      <w:r w:rsidRPr="007C1750">
        <w:rPr>
          <w:i/>
          <w:lang w:val="en-US"/>
        </w:rPr>
        <w:t>T</w:t>
      </w:r>
      <w:r w:rsidRPr="007C1750">
        <w:rPr>
          <w:vertAlign w:val="subscript"/>
        </w:rPr>
        <w:t>0</w:t>
      </w:r>
      <w:r w:rsidRPr="007C1750">
        <w:t>(</w:t>
      </w:r>
      <w:r w:rsidRPr="007C1750">
        <w:rPr>
          <w:i/>
          <w:lang w:val="en-US"/>
        </w:rPr>
        <w:t>heater</w:t>
      </w:r>
      <w:r w:rsidRPr="007C1750">
        <w:t xml:space="preserve">) – время готовности </w:t>
      </w:r>
      <w:proofErr w:type="spellStart"/>
      <w:r w:rsidRPr="007C1750">
        <w:t>разогревателя</w:t>
      </w:r>
      <w:proofErr w:type="spellEnd"/>
      <w:r w:rsidRPr="007C1750">
        <w:t xml:space="preserve"> в начале планируемого периода</w:t>
      </w:r>
    </w:p>
    <w:p w14:paraId="02A42E44" w14:textId="77777777" w:rsidR="002B383D" w:rsidRPr="00DE3652" w:rsidRDefault="002B383D" w:rsidP="002B383D">
      <w:pPr>
        <w:spacing w:line="276" w:lineRule="auto"/>
        <w:ind w:firstLine="567"/>
      </w:pPr>
    </w:p>
    <w:p w14:paraId="6F8F9BC0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Объект</w:t>
      </w:r>
      <w:r w:rsidRPr="00DE3652">
        <w:t xml:space="preserve">: план на </w:t>
      </w:r>
      <w:proofErr w:type="spellStart"/>
      <w:r w:rsidRPr="00DE3652">
        <w:t>выливку</w:t>
      </w:r>
      <w:proofErr w:type="spellEnd"/>
      <w:r w:rsidRPr="00DE3652">
        <w:t xml:space="preserve"> электролизера </w:t>
      </w:r>
      <w:proofErr w:type="spellStart"/>
      <w:r w:rsidRPr="00DE3652">
        <w:rPr>
          <w:i/>
          <w:lang w:val="en-US"/>
        </w:rPr>
        <w:t>electr</w:t>
      </w:r>
      <w:proofErr w:type="spellEnd"/>
      <w:r w:rsidRPr="00DE3652">
        <w:t xml:space="preserve"> (в отдельную смену)</w:t>
      </w:r>
    </w:p>
    <w:p w14:paraId="735705AB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Известные параметры</w:t>
      </w:r>
      <w:r w:rsidRPr="00DE3652">
        <w:t xml:space="preserve"> электролизера:</w:t>
      </w:r>
    </w:p>
    <w:p w14:paraId="6C8157B2" w14:textId="77777777" w:rsidR="002B383D" w:rsidRPr="00DE3652" w:rsidRDefault="002B383D" w:rsidP="002B383D">
      <w:pPr>
        <w:spacing w:line="276" w:lineRule="auto"/>
        <w:ind w:firstLine="567"/>
      </w:pPr>
      <w:r w:rsidRPr="00DE3652">
        <w:t xml:space="preserve">- </w:t>
      </w:r>
      <w:proofErr w:type="spellStart"/>
      <w:r w:rsidRPr="00DE3652">
        <w:rPr>
          <w:i/>
          <w:lang w:val="en-US"/>
        </w:rPr>
        <w:t>CastHouse</w:t>
      </w:r>
      <w:proofErr w:type="spellEnd"/>
      <w:r w:rsidRPr="00DE3652">
        <w:t>(</w:t>
      </w:r>
      <w:proofErr w:type="spellStart"/>
      <w:r w:rsidRPr="00DE3652">
        <w:rPr>
          <w:i/>
          <w:lang w:val="en-US"/>
        </w:rPr>
        <w:t>electr</w:t>
      </w:r>
      <w:proofErr w:type="spellEnd"/>
      <w:r w:rsidRPr="00DE3652">
        <w:t>) – литейное отделение</w:t>
      </w:r>
    </w:p>
    <w:p w14:paraId="390E3B21" w14:textId="77777777" w:rsidR="002B383D" w:rsidRPr="00DE3652" w:rsidRDefault="002B383D" w:rsidP="002B383D">
      <w:pPr>
        <w:spacing w:line="276" w:lineRule="auto"/>
        <w:ind w:firstLine="567"/>
        <w:rPr>
          <w:lang w:val="en-US"/>
        </w:rPr>
      </w:pPr>
      <w:r w:rsidRPr="00DE3652">
        <w:rPr>
          <w:lang w:val="en-US"/>
        </w:rPr>
        <w:t xml:space="preserve">- </w:t>
      </w:r>
      <w:proofErr w:type="gramStart"/>
      <w:r w:rsidRPr="00DE3652">
        <w:rPr>
          <w:i/>
          <w:lang w:val="en-US"/>
        </w:rPr>
        <w:t>Day</w:t>
      </w:r>
      <w:r w:rsidRPr="00DE3652">
        <w:rPr>
          <w:lang w:val="en-US"/>
        </w:rPr>
        <w:t>(</w:t>
      </w:r>
      <w:proofErr w:type="spellStart"/>
      <w:proofErr w:type="gramEnd"/>
      <w:r w:rsidRPr="00DE3652">
        <w:rPr>
          <w:i/>
          <w:lang w:val="en-US"/>
        </w:rPr>
        <w:t>electr</w:t>
      </w:r>
      <w:proofErr w:type="spellEnd"/>
      <w:r w:rsidRPr="00DE3652">
        <w:rPr>
          <w:lang w:val="en-US"/>
        </w:rPr>
        <w:t xml:space="preserve">) – </w:t>
      </w:r>
      <w:r w:rsidRPr="00DE3652">
        <w:t>день</w:t>
      </w:r>
    </w:p>
    <w:p w14:paraId="71FF3761" w14:textId="77777777" w:rsidR="002B383D" w:rsidRPr="00DE3652" w:rsidRDefault="002B383D" w:rsidP="002B383D">
      <w:pPr>
        <w:spacing w:line="276" w:lineRule="auto"/>
        <w:ind w:firstLine="567"/>
        <w:rPr>
          <w:lang w:val="en-US"/>
        </w:rPr>
      </w:pPr>
      <w:r w:rsidRPr="00DE3652">
        <w:rPr>
          <w:lang w:val="en-US"/>
        </w:rPr>
        <w:t xml:space="preserve">- </w:t>
      </w:r>
      <w:proofErr w:type="gramStart"/>
      <w:r w:rsidRPr="00DE3652">
        <w:rPr>
          <w:i/>
          <w:lang w:val="en-US"/>
        </w:rPr>
        <w:t>Shift</w:t>
      </w:r>
      <w:r w:rsidRPr="00DE3652">
        <w:rPr>
          <w:lang w:val="en-US"/>
        </w:rPr>
        <w:t>(</w:t>
      </w:r>
      <w:proofErr w:type="spellStart"/>
      <w:proofErr w:type="gramEnd"/>
      <w:r w:rsidRPr="00DE3652">
        <w:rPr>
          <w:i/>
          <w:lang w:val="en-US"/>
        </w:rPr>
        <w:t>electr</w:t>
      </w:r>
      <w:proofErr w:type="spellEnd"/>
      <w:r w:rsidRPr="00DE3652">
        <w:rPr>
          <w:lang w:val="en-US"/>
        </w:rPr>
        <w:t xml:space="preserve">) – </w:t>
      </w:r>
      <w:r w:rsidRPr="00DE3652">
        <w:t>смена</w:t>
      </w:r>
    </w:p>
    <w:p w14:paraId="66FC6EA2" w14:textId="77777777" w:rsidR="002B383D" w:rsidRPr="00DE3652" w:rsidRDefault="002B383D" w:rsidP="002B383D">
      <w:pPr>
        <w:spacing w:line="276" w:lineRule="auto"/>
        <w:ind w:firstLine="567"/>
        <w:jc w:val="both"/>
      </w:pPr>
      <w:r w:rsidRPr="00DE3652">
        <w:t xml:space="preserve">- </w:t>
      </w:r>
      <w:r w:rsidRPr="00DE3652">
        <w:rPr>
          <w:i/>
          <w:lang w:val="en-US"/>
        </w:rPr>
        <w:t>V</w:t>
      </w:r>
      <w:r w:rsidRPr="00DE3652">
        <w:t>(</w:t>
      </w:r>
      <w:proofErr w:type="spellStart"/>
      <w:r w:rsidRPr="00DE3652">
        <w:rPr>
          <w:i/>
          <w:lang w:val="en-US"/>
        </w:rPr>
        <w:t>electr</w:t>
      </w:r>
      <w:proofErr w:type="spellEnd"/>
      <w:r w:rsidRPr="00DE3652">
        <w:t>) – план по объему (т)</w:t>
      </w:r>
    </w:p>
    <w:p w14:paraId="262A54B2" w14:textId="33FAF09C" w:rsidR="002B383D" w:rsidRDefault="002B383D" w:rsidP="002B383D">
      <w:pPr>
        <w:ind w:firstLine="567"/>
        <w:jc w:val="both"/>
        <w:rPr>
          <w:highlight w:val="lightGray"/>
        </w:rPr>
      </w:pPr>
      <w:r w:rsidRPr="00DE3652">
        <w:t>- &lt;</w:t>
      </w:r>
      <w:r w:rsidRPr="00DE3652">
        <w:rPr>
          <w:lang w:val="en-US"/>
        </w:rPr>
        <w:t>map</w:t>
      </w:r>
      <w:r w:rsidRPr="00DE3652">
        <w:t>&gt;</w:t>
      </w:r>
      <w:proofErr w:type="gramStart"/>
      <w:r w:rsidRPr="00DE3652">
        <w:rPr>
          <w:i/>
          <w:lang w:val="en-US"/>
        </w:rPr>
        <w:t>El</w:t>
      </w:r>
      <w:r w:rsidRPr="00DE3652">
        <w:t>(</w:t>
      </w:r>
      <w:proofErr w:type="spellStart"/>
      <w:proofErr w:type="gramEnd"/>
      <w:r w:rsidRPr="00DE3652">
        <w:rPr>
          <w:i/>
          <w:lang w:val="en-US"/>
        </w:rPr>
        <w:t>electr</w:t>
      </w:r>
      <w:proofErr w:type="spellEnd"/>
      <w:r w:rsidRPr="00DE3652">
        <w:t xml:space="preserve">, </w:t>
      </w:r>
      <w:r w:rsidRPr="00DE3652">
        <w:rPr>
          <w:i/>
          <w:lang w:val="en-US"/>
        </w:rPr>
        <w:t>element</w:t>
      </w:r>
      <w:r w:rsidRPr="00DE3652">
        <w:t xml:space="preserve">) – план по содержанию химического элемента </w:t>
      </w:r>
      <w:r w:rsidRPr="00DE3652">
        <w:rPr>
          <w:i/>
          <w:lang w:val="en-US"/>
        </w:rPr>
        <w:t>element</w:t>
      </w:r>
      <w:r w:rsidRPr="00DE3652">
        <w:t xml:space="preserve"> в электролизере (&lt;</w:t>
      </w:r>
      <w:r w:rsidRPr="00DE3652">
        <w:rPr>
          <w:lang w:val="en-US"/>
        </w:rPr>
        <w:t>map</w:t>
      </w:r>
      <w:r w:rsidRPr="00DE3652">
        <w:t xml:space="preserve">&gt; – соответствие: </w:t>
      </w:r>
      <w:r w:rsidRPr="00DE3652">
        <w:rPr>
          <w:i/>
          <w:lang w:val="en-US"/>
        </w:rPr>
        <w:t>element</w:t>
      </w:r>
      <w:r w:rsidRPr="00DE3652">
        <w:t xml:space="preserve"> → содержание в %)</w:t>
      </w:r>
    </w:p>
    <w:p w14:paraId="4313705C" w14:textId="77777777" w:rsidR="00131888" w:rsidRDefault="00131888" w:rsidP="002B383D">
      <w:pPr>
        <w:ind w:firstLine="567"/>
        <w:jc w:val="both"/>
        <w:rPr>
          <w:highlight w:val="lightGray"/>
        </w:rPr>
      </w:pPr>
    </w:p>
    <w:p w14:paraId="2C7A029B" w14:textId="77777777" w:rsidR="007C1750" w:rsidRDefault="007C1750" w:rsidP="002B383D">
      <w:pPr>
        <w:ind w:firstLine="567"/>
        <w:jc w:val="both"/>
        <w:rPr>
          <w:highlight w:val="lightGray"/>
        </w:rPr>
      </w:pPr>
    </w:p>
    <w:p w14:paraId="5FC2AED3" w14:textId="77777777" w:rsidR="007C1750" w:rsidRDefault="007C1750" w:rsidP="002B383D">
      <w:pPr>
        <w:ind w:firstLine="567"/>
        <w:jc w:val="both"/>
        <w:rPr>
          <w:highlight w:val="lightGray"/>
        </w:rPr>
      </w:pPr>
    </w:p>
    <w:p w14:paraId="73637CE4" w14:textId="5C37B8BC" w:rsidR="005E0C94" w:rsidRPr="0098462C" w:rsidRDefault="0098462C" w:rsidP="007C1750">
      <w:pPr>
        <w:spacing w:after="240"/>
        <w:ind w:firstLine="567"/>
        <w:jc w:val="both"/>
        <w:rPr>
          <w:b/>
          <w:highlight w:val="yellow"/>
        </w:rPr>
      </w:pPr>
      <w:r w:rsidRPr="0098462C">
        <w:rPr>
          <w:b/>
          <w:highlight w:val="yellow"/>
        </w:rPr>
        <w:t>Функции штрафа:</w:t>
      </w:r>
    </w:p>
    <w:p w14:paraId="53423DE9" w14:textId="65F84B31" w:rsidR="0098462C" w:rsidRPr="007C1750" w:rsidRDefault="007C1750" w:rsidP="007C1750">
      <w:pPr>
        <w:pStyle w:val="a5"/>
        <w:numPr>
          <w:ilvl w:val="0"/>
          <w:numId w:val="10"/>
        </w:numPr>
        <w:spacing w:line="276" w:lineRule="auto"/>
        <w:jc w:val="both"/>
        <w:rPr>
          <w:highlight w:val="yellow"/>
        </w:rPr>
      </w:pPr>
      <w:r w:rsidRPr="007C1750">
        <w:rPr>
          <w:highlight w:val="yellow"/>
        </w:rPr>
        <w:t>Стоимость</w:t>
      </w:r>
      <w:r w:rsidR="0098462C" w:rsidRPr="007C1750">
        <w:rPr>
          <w:highlight w:val="yellow"/>
        </w:rPr>
        <w:t xml:space="preserve"> переплавки объема </w:t>
      </w:r>
      <w:r w:rsidR="0098462C" w:rsidRPr="007C1750">
        <w:rPr>
          <w:i/>
          <w:highlight w:val="yellow"/>
          <w:lang w:val="en-US"/>
        </w:rPr>
        <w:t>V</w:t>
      </w:r>
      <w:r w:rsidR="0098462C" w:rsidRPr="007C1750">
        <w:rPr>
          <w:highlight w:val="yellow"/>
        </w:rPr>
        <w:t>:</w:t>
      </w:r>
    </w:p>
    <w:p w14:paraId="4ABB35D5" w14:textId="729A4931" w:rsidR="005E0C94" w:rsidRPr="007C1750" w:rsidRDefault="008C7453" w:rsidP="007C1750">
      <w:pPr>
        <w:spacing w:before="240" w:after="240"/>
        <w:ind w:firstLine="567"/>
        <w:jc w:val="both"/>
        <w:rPr>
          <w:highlight w:val="yellow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highlight w:val="yellow"/>
                  <w:lang w:val="en-US"/>
                </w:rPr>
                <m:t>Melt</m:t>
              </m:r>
            </m:e>
            <m:sub>
              <m:r>
                <w:rPr>
                  <w:rFonts w:ascii="Cambria Math" w:hAnsi="Cambria Math"/>
                  <w:highlight w:val="yellow"/>
                  <w:lang w:val="en-US"/>
                </w:rPr>
                <m:t>Penalty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  <w:highlight w:val="yellow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highlight w:val="yellow"/>
                </w:rPr>
                <m:t>V</m:t>
              </m:r>
            </m:e>
          </m:d>
          <m:r>
            <w:rPr>
              <w:rFonts w:ascii="Cambria Math" w:eastAsiaTheme="minorEastAsia" w:hAnsi="Cambria Math"/>
              <w:highlight w:val="yellow"/>
            </w:rPr>
            <m:t>=V*</m:t>
          </m:r>
          <m:d>
            <m:dPr>
              <m:ctrlPr>
                <w:rPr>
                  <w:rFonts w:ascii="Cambria Math" w:eastAsiaTheme="minorEastAsia" w:hAnsi="Cambria Math"/>
                  <w:i/>
                  <w:highlight w:val="yellow"/>
                </w:rPr>
              </m:ctrlPr>
            </m:dPr>
            <m:e>
              <m:r>
                <w:rPr>
                  <w:rFonts w:ascii="Cambria Math" w:eastAsiaTheme="minorEastAsia" w:hAnsi="Cambria Math"/>
                  <w:highlight w:val="yellow"/>
                </w:rPr>
                <m:t>AddCost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highlight w:val="yellow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highlight w:val="yellow"/>
                      <w:lang w:val="en-US"/>
                    </w:rPr>
                    <m:t>plant</m:t>
                  </m:r>
                </m:e>
              </m:d>
              <m:r>
                <w:rPr>
                  <w:rFonts w:ascii="Cambria Math" w:eastAsiaTheme="minorEastAsia" w:hAnsi="Cambria Math"/>
                  <w:highlight w:val="yellow"/>
                </w:rPr>
                <m:t>+MeltingLoss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highlight w:val="yellow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highlight w:val="yellow"/>
                    </w:rPr>
                    <m:t>plant</m:t>
                  </m:r>
                </m:e>
              </m:d>
              <m:r>
                <w:rPr>
                  <w:rFonts w:ascii="Cambria Math" w:eastAsiaTheme="minorEastAsia" w:hAnsi="Cambria Math"/>
                  <w:highlight w:val="yellow"/>
                </w:rPr>
                <m:t>*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highlight w:val="yellow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highlight w:val="yellow"/>
                    </w:rPr>
                    <m:t>LME+Prem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highlight w:val="yellow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highlight w:val="yellow"/>
                        </w:rPr>
                        <m:t>i</m:t>
                      </m:r>
                    </m:e>
                  </m:d>
                </m:e>
              </m:d>
            </m:e>
          </m:d>
        </m:oMath>
      </m:oMathPara>
    </w:p>
    <w:p w14:paraId="5BCA404D" w14:textId="62E458D2" w:rsidR="00131888" w:rsidRPr="007C1750" w:rsidRDefault="007C1750" w:rsidP="007C1750">
      <w:pPr>
        <w:pStyle w:val="a5"/>
        <w:numPr>
          <w:ilvl w:val="1"/>
          <w:numId w:val="10"/>
        </w:numPr>
        <w:ind w:left="1134" w:hanging="567"/>
        <w:jc w:val="both"/>
        <w:rPr>
          <w:highlight w:val="yellow"/>
        </w:rPr>
      </w:pPr>
      <w:r w:rsidRPr="007C1750">
        <w:rPr>
          <w:highlight w:val="yellow"/>
        </w:rPr>
        <w:t xml:space="preserve">При расчете стоимости перехода между марками в качестве </w:t>
      </w:r>
      <w:r w:rsidRPr="007C1750">
        <w:rPr>
          <w:i/>
          <w:highlight w:val="yellow"/>
          <w:lang w:val="en-US"/>
        </w:rPr>
        <w:t>V</w:t>
      </w:r>
      <w:r w:rsidRPr="007C1750">
        <w:rPr>
          <w:highlight w:val="yellow"/>
        </w:rPr>
        <w:t xml:space="preserve"> используется объем промывки миксера </w:t>
      </w:r>
      <w:proofErr w:type="spellStart"/>
      <w:proofErr w:type="gramStart"/>
      <w:r w:rsidRPr="007C1750">
        <w:rPr>
          <w:i/>
          <w:highlight w:val="yellow"/>
          <w:lang w:val="en-US"/>
        </w:rPr>
        <w:t>V</w:t>
      </w:r>
      <w:r w:rsidRPr="007C1750">
        <w:rPr>
          <w:i/>
          <w:highlight w:val="yellow"/>
          <w:vertAlign w:val="subscript"/>
          <w:lang w:val="en-US"/>
        </w:rPr>
        <w:t>change</w:t>
      </w:r>
      <w:proofErr w:type="spellEnd"/>
      <w:r w:rsidRPr="007C1750">
        <w:rPr>
          <w:highlight w:val="yellow"/>
        </w:rPr>
        <w:t>(</w:t>
      </w:r>
      <w:proofErr w:type="gramEnd"/>
      <w:r w:rsidRPr="007C1750">
        <w:rPr>
          <w:i/>
          <w:highlight w:val="yellow"/>
          <w:lang w:val="en-US"/>
        </w:rPr>
        <w:t>k</w:t>
      </w:r>
      <w:r w:rsidRPr="007C1750">
        <w:rPr>
          <w:i/>
          <w:highlight w:val="yellow"/>
        </w:rPr>
        <w:t xml:space="preserve">, </w:t>
      </w:r>
      <w:r w:rsidRPr="007C1750">
        <w:rPr>
          <w:i/>
          <w:highlight w:val="yellow"/>
          <w:lang w:val="en-US"/>
        </w:rPr>
        <w:t>mark</w:t>
      </w:r>
      <w:r w:rsidRPr="007C1750">
        <w:rPr>
          <w:highlight w:val="yellow"/>
          <w:vertAlign w:val="subscript"/>
        </w:rPr>
        <w:t>1</w:t>
      </w:r>
      <w:r w:rsidRPr="007C1750">
        <w:rPr>
          <w:i/>
          <w:highlight w:val="yellow"/>
        </w:rPr>
        <w:t xml:space="preserve">, </w:t>
      </w:r>
      <w:r w:rsidRPr="007C1750">
        <w:rPr>
          <w:i/>
          <w:highlight w:val="yellow"/>
          <w:lang w:val="en-US"/>
        </w:rPr>
        <w:t>mark</w:t>
      </w:r>
      <w:r w:rsidRPr="007C1750">
        <w:rPr>
          <w:highlight w:val="yellow"/>
          <w:vertAlign w:val="subscript"/>
        </w:rPr>
        <w:t>2</w:t>
      </w:r>
      <w:r w:rsidRPr="007C1750">
        <w:rPr>
          <w:highlight w:val="yellow"/>
        </w:rPr>
        <w:t>)</w:t>
      </w:r>
      <w:r>
        <w:rPr>
          <w:highlight w:val="yellow"/>
        </w:rPr>
        <w:t xml:space="preserve">, зависящий от агрегата </w:t>
      </w:r>
      <w:r w:rsidRPr="007C1750">
        <w:rPr>
          <w:i/>
          <w:highlight w:val="yellow"/>
          <w:lang w:val="en-US"/>
        </w:rPr>
        <w:t>k</w:t>
      </w:r>
      <w:r w:rsidRPr="007C1750">
        <w:rPr>
          <w:highlight w:val="yellow"/>
        </w:rPr>
        <w:t>.</w:t>
      </w:r>
    </w:p>
    <w:p w14:paraId="157359A9" w14:textId="4FC1BE24" w:rsidR="007C1750" w:rsidRPr="007C1750" w:rsidRDefault="007C1750" w:rsidP="007C1750">
      <w:pPr>
        <w:pStyle w:val="a5"/>
        <w:numPr>
          <w:ilvl w:val="1"/>
          <w:numId w:val="10"/>
        </w:numPr>
        <w:ind w:left="1134" w:hanging="567"/>
        <w:jc w:val="both"/>
        <w:rPr>
          <w:highlight w:val="yellow"/>
        </w:rPr>
      </w:pPr>
      <w:r w:rsidRPr="007C1750">
        <w:rPr>
          <w:highlight w:val="yellow"/>
        </w:rPr>
        <w:t xml:space="preserve">При расчете потерь из-за </w:t>
      </w:r>
      <w:proofErr w:type="spellStart"/>
      <w:r w:rsidRPr="007C1750">
        <w:rPr>
          <w:highlight w:val="yellow"/>
        </w:rPr>
        <w:t>обрези</w:t>
      </w:r>
      <w:proofErr w:type="spellEnd"/>
      <w:r w:rsidRPr="007C1750">
        <w:rPr>
          <w:highlight w:val="yellow"/>
        </w:rPr>
        <w:t xml:space="preserve"> в качестве </w:t>
      </w:r>
      <w:r w:rsidRPr="007C1750">
        <w:rPr>
          <w:i/>
          <w:highlight w:val="yellow"/>
          <w:lang w:val="en-US"/>
        </w:rPr>
        <w:t>V</w:t>
      </w:r>
      <w:r w:rsidRPr="007C1750">
        <w:rPr>
          <w:highlight w:val="yellow"/>
        </w:rPr>
        <w:t xml:space="preserve"> используется объем </w:t>
      </w:r>
      <w:proofErr w:type="spellStart"/>
      <w:r w:rsidRPr="007C1750">
        <w:rPr>
          <w:highlight w:val="yellow"/>
        </w:rPr>
        <w:t>обрези</w:t>
      </w:r>
      <w:proofErr w:type="spellEnd"/>
      <w:r w:rsidRPr="007C1750">
        <w:rPr>
          <w:highlight w:val="yellow"/>
        </w:rPr>
        <w:t>.</w:t>
      </w:r>
    </w:p>
    <w:p w14:paraId="3C905DA6" w14:textId="77777777" w:rsidR="002B383D" w:rsidRPr="007C1750" w:rsidRDefault="002B383D" w:rsidP="002B383D">
      <w:pPr>
        <w:ind w:firstLine="567"/>
        <w:jc w:val="both"/>
        <w:rPr>
          <w:highlight w:val="yellow"/>
        </w:rPr>
      </w:pPr>
    </w:p>
    <w:p w14:paraId="1295036A" w14:textId="77777777" w:rsidR="00EE16E0" w:rsidRDefault="00EE16E0">
      <w:pPr>
        <w:spacing w:after="160" w:line="259" w:lineRule="auto"/>
        <w:rPr>
          <w:b/>
          <w:caps/>
          <w:noProof/>
          <w:sz w:val="28"/>
          <w:szCs w:val="28"/>
        </w:rPr>
      </w:pPr>
      <w:r>
        <w:rPr>
          <w:b/>
          <w:caps/>
          <w:noProof/>
          <w:sz w:val="28"/>
          <w:szCs w:val="28"/>
        </w:rPr>
        <w:br w:type="page"/>
      </w:r>
    </w:p>
    <w:p w14:paraId="65F6730E" w14:textId="384A39B7" w:rsidR="00D75153" w:rsidRPr="001A0BFF" w:rsidRDefault="00D75153" w:rsidP="00D75153">
      <w:pPr>
        <w:pStyle w:val="a5"/>
        <w:numPr>
          <w:ilvl w:val="0"/>
          <w:numId w:val="6"/>
        </w:numPr>
        <w:spacing w:after="240"/>
        <w:ind w:left="567" w:hanging="567"/>
        <w:rPr>
          <w:b/>
          <w:sz w:val="28"/>
          <w:szCs w:val="28"/>
        </w:rPr>
      </w:pPr>
      <w:r w:rsidRPr="001A0BFF">
        <w:rPr>
          <w:b/>
          <w:caps/>
          <w:noProof/>
          <w:sz w:val="28"/>
          <w:szCs w:val="28"/>
        </w:rPr>
        <w:lastRenderedPageBreak/>
        <w:t xml:space="preserve">Математическая модель </w:t>
      </w:r>
      <w:r>
        <w:rPr>
          <w:b/>
          <w:caps/>
          <w:noProof/>
          <w:sz w:val="28"/>
          <w:szCs w:val="28"/>
        </w:rPr>
        <w:t>процесса литья</w:t>
      </w:r>
    </w:p>
    <w:p w14:paraId="3AA8CA1C" w14:textId="77777777" w:rsidR="00D75153" w:rsidRPr="001A0BFF" w:rsidRDefault="00D75153" w:rsidP="00D75153">
      <w:pPr>
        <w:pStyle w:val="a5"/>
        <w:numPr>
          <w:ilvl w:val="1"/>
          <w:numId w:val="6"/>
        </w:numPr>
        <w:spacing w:after="240"/>
        <w:ind w:hanging="792"/>
        <w:rPr>
          <w:b/>
          <w:sz w:val="28"/>
          <w:szCs w:val="28"/>
        </w:rPr>
      </w:pPr>
      <w:r w:rsidRPr="001A0BFF">
        <w:rPr>
          <w:b/>
          <w:caps/>
          <w:noProof/>
          <w:sz w:val="28"/>
          <w:szCs w:val="28"/>
        </w:rPr>
        <w:t>Общее описание модели</w:t>
      </w:r>
    </w:p>
    <w:p w14:paraId="5B549F0E" w14:textId="7A9711A6" w:rsidR="00C45CB4" w:rsidRDefault="0077166D" w:rsidP="00D75153">
      <w:pPr>
        <w:ind w:firstLine="567"/>
        <w:jc w:val="both"/>
      </w:pPr>
      <w:r>
        <w:t xml:space="preserve">Моделируется процесс литья конкретного заказа на конкретном агрегате. </w:t>
      </w:r>
      <w:r w:rsidR="00C45CB4">
        <w:t xml:space="preserve">Эти данные являются исходными для модели. Основным объектом модели является ходка (плавка), параметры которой зависят как от агрегата, так и от заказа. </w:t>
      </w:r>
    </w:p>
    <w:p w14:paraId="07775AE5" w14:textId="5866CB6E" w:rsidR="0077166D" w:rsidRDefault="0077166D" w:rsidP="00D75153">
      <w:pPr>
        <w:ind w:firstLine="567"/>
        <w:jc w:val="both"/>
      </w:pPr>
      <w:r>
        <w:t>На разных этапах работы алгоритма оптимизации расписания могут потребоваться различные постановки задач, связанные с моделируемым процессом литья:</w:t>
      </w:r>
    </w:p>
    <w:p w14:paraId="4BC83542" w14:textId="1D4A572D" w:rsidR="001C5713" w:rsidRDefault="0077166D" w:rsidP="00BC7699">
      <w:pPr>
        <w:ind w:firstLine="567"/>
        <w:jc w:val="both"/>
      </w:pPr>
      <w:r>
        <w:t xml:space="preserve">- Определить </w:t>
      </w:r>
      <w:r w:rsidR="00BC7699">
        <w:t>структуру</w:t>
      </w:r>
      <w:r>
        <w:t xml:space="preserve"> «полной»</w:t>
      </w:r>
      <w:r w:rsidR="005F1364">
        <w:t xml:space="preserve"> (оптимальной)</w:t>
      </w:r>
      <w:r>
        <w:t xml:space="preserve"> ходки</w:t>
      </w:r>
      <w:r w:rsidR="005F1364">
        <w:t xml:space="preserve"> при выполнении данного заказа на данном агрегате</w:t>
      </w:r>
      <w:r w:rsidR="00C45CB4">
        <w:t xml:space="preserve">. Под </w:t>
      </w:r>
      <w:r w:rsidR="00BC7699" w:rsidRPr="00BC7699">
        <w:rPr>
          <w:i/>
        </w:rPr>
        <w:t>структурой</w:t>
      </w:r>
      <w:r w:rsidR="00C45CB4">
        <w:t xml:space="preserve"> ходки понимается</w:t>
      </w:r>
      <w:r w:rsidR="005F1364">
        <w:t xml:space="preserve"> число отливаемых заготовок и число слитков в каждой заготовке.</w:t>
      </w:r>
      <w:r w:rsidR="002436CB">
        <w:t xml:space="preserve"> </w:t>
      </w:r>
      <w:r w:rsidR="00BC7699">
        <w:t xml:space="preserve">По этой информации </w:t>
      </w:r>
      <w:r w:rsidR="002436CB">
        <w:t>можно оценить объем и время выполнения ходки</w:t>
      </w:r>
      <w:r w:rsidR="00BC7699">
        <w:t>, а также</w:t>
      </w:r>
      <w:r w:rsidR="001C5713">
        <w:t xml:space="preserve"> </w:t>
      </w:r>
      <w:r w:rsidR="002436CB">
        <w:t xml:space="preserve">объем </w:t>
      </w:r>
      <w:proofErr w:type="spellStart"/>
      <w:r w:rsidR="002436CB">
        <w:t>обрези</w:t>
      </w:r>
      <w:proofErr w:type="spellEnd"/>
      <w:r w:rsidR="00BC7699">
        <w:t xml:space="preserve"> ходки</w:t>
      </w:r>
      <w:r w:rsidR="001C5713">
        <w:t>.</w:t>
      </w:r>
    </w:p>
    <w:p w14:paraId="40B8A89E" w14:textId="4536942D" w:rsidR="002436CB" w:rsidRDefault="001C5713" w:rsidP="00D75153">
      <w:pPr>
        <w:ind w:firstLine="567"/>
        <w:jc w:val="both"/>
      </w:pPr>
      <w:r>
        <w:t xml:space="preserve">- Задача о «кукушках». Для двух заказов с подходящими продуктами определить </w:t>
      </w:r>
      <w:r w:rsidR="00BC7699">
        <w:t>структуру</w:t>
      </w:r>
      <w:r>
        <w:t xml:space="preserve"> общей «полной» ходки (мо</w:t>
      </w:r>
      <w:r w:rsidR="00C45CB4">
        <w:t>жет</w:t>
      </w:r>
      <w:r>
        <w:t xml:space="preserve"> отличаться от </w:t>
      </w:r>
      <w:r w:rsidR="00C45CB4">
        <w:t xml:space="preserve">«полных» ходок для </w:t>
      </w:r>
      <w:r>
        <w:t>исходных заказов)</w:t>
      </w:r>
      <w:r w:rsidR="00BC7699">
        <w:t>, которая</w:t>
      </w:r>
      <w:r>
        <w:t xml:space="preserve"> </w:t>
      </w:r>
      <w:r w:rsidR="00C45CB4">
        <w:t xml:space="preserve">дополнительно </w:t>
      </w:r>
      <w:r>
        <w:t xml:space="preserve">включают </w:t>
      </w:r>
      <w:r w:rsidR="00C45CB4">
        <w:t xml:space="preserve">количественное </w:t>
      </w:r>
      <w:r>
        <w:t xml:space="preserve">соотношение и взаимное расположение слитков разных заказов. Определить общую длину </w:t>
      </w:r>
      <w:proofErr w:type="spellStart"/>
      <w:r>
        <w:t>обрези</w:t>
      </w:r>
      <w:proofErr w:type="spellEnd"/>
      <w:r>
        <w:t xml:space="preserve"> в такой ходке.</w:t>
      </w:r>
      <w:r w:rsidR="002436CB">
        <w:t xml:space="preserve"> </w:t>
      </w:r>
    </w:p>
    <w:p w14:paraId="6A36A3DE" w14:textId="32C58A96" w:rsidR="0077166D" w:rsidRDefault="005F1364" w:rsidP="00D75153">
      <w:pPr>
        <w:ind w:firstLine="567"/>
        <w:jc w:val="both"/>
      </w:pPr>
      <w:r>
        <w:t>- Для заданного объема части заказа</w:t>
      </w:r>
      <w:r w:rsidR="008C4C60">
        <w:t xml:space="preserve"> в виде числа слитков</w:t>
      </w:r>
      <w:r>
        <w:t xml:space="preserve"> определить</w:t>
      </w:r>
      <w:r w:rsidR="008C4C60">
        <w:t xml:space="preserve"> минимальное число ходок.</w:t>
      </w:r>
      <w:r>
        <w:t xml:space="preserve"> </w:t>
      </w:r>
    </w:p>
    <w:p w14:paraId="38B50BA8" w14:textId="77777777" w:rsidR="008C4C60" w:rsidRDefault="008C4C60" w:rsidP="008C4C60">
      <w:pPr>
        <w:ind w:firstLine="567"/>
        <w:jc w:val="both"/>
      </w:pPr>
      <w:r>
        <w:t>- Для заданного объема заказа (в ходках или в слитках) определить время выполнения на данном агрегате.</w:t>
      </w:r>
    </w:p>
    <w:p w14:paraId="50A717E4" w14:textId="7F87521A" w:rsidR="005F1364" w:rsidRDefault="005F1364" w:rsidP="00D75153">
      <w:pPr>
        <w:ind w:firstLine="567"/>
        <w:jc w:val="both"/>
      </w:pPr>
      <w:r>
        <w:t>- Для заданного периода времени (точно в часах или приближенно в сменах) определить объем заказа, который можно выполнить на агрегате (число ходок, слитков).</w:t>
      </w:r>
    </w:p>
    <w:p w14:paraId="588C4B66" w14:textId="2D2C0DE0" w:rsidR="002436CB" w:rsidRDefault="002436CB" w:rsidP="00D75153">
      <w:pPr>
        <w:ind w:firstLine="567"/>
        <w:jc w:val="both"/>
      </w:pPr>
      <w:r>
        <w:t xml:space="preserve">- Определить число ходок и время выполнения заказа на агрегате до одного из событий прерывания (закончился ресурс фильтра или оснастки). </w:t>
      </w:r>
    </w:p>
    <w:p w14:paraId="379760CD" w14:textId="77777777" w:rsidR="0077166D" w:rsidRDefault="0077166D" w:rsidP="00D75153">
      <w:pPr>
        <w:ind w:firstLine="567"/>
        <w:jc w:val="both"/>
      </w:pPr>
    </w:p>
    <w:p w14:paraId="506CEAE4" w14:textId="23213C4C" w:rsidR="007755DD" w:rsidRPr="007836B0" w:rsidRDefault="008C4C60" w:rsidP="00D75153">
      <w:pPr>
        <w:ind w:firstLine="567"/>
        <w:jc w:val="both"/>
      </w:pPr>
      <w:r>
        <w:t xml:space="preserve">Поскольку процесс литья зависит от доступности оборудования (миксеры, литейные машины, оснастки, фильтры) и от </w:t>
      </w:r>
      <w:r w:rsidR="00C45CB4">
        <w:t>характеристик</w:t>
      </w:r>
      <w:r>
        <w:t xml:space="preserve"> этого оборудования, то при расчете объема и времени выполнения заказов следует моделировать процесс литья с самого начала планируемого периода и параллельно на всех агрегатах литейного отделения. </w:t>
      </w:r>
      <w:r w:rsidR="002B237B">
        <w:t xml:space="preserve">Поэтому будем считать, что </w:t>
      </w:r>
      <w:r w:rsidR="00F47A2D">
        <w:t>для рассматриваемых в процессе моделирования ходок известны</w:t>
      </w:r>
      <w:r w:rsidR="002B237B">
        <w:t xml:space="preserve"> день</w:t>
      </w:r>
      <w:r w:rsidR="00A41081">
        <w:t>,</w:t>
      </w:r>
      <w:r w:rsidR="002B237B">
        <w:t xml:space="preserve"> смена </w:t>
      </w:r>
      <w:r w:rsidR="00A41081">
        <w:t>и время начала выполнения</w:t>
      </w:r>
      <w:r w:rsidR="00F47A2D">
        <w:t>,</w:t>
      </w:r>
      <w:r w:rsidR="00403555">
        <w:t xml:space="preserve"> текущее оборудование на литейном агрегате</w:t>
      </w:r>
      <w:r w:rsidR="00F47A2D">
        <w:t xml:space="preserve">, а также </w:t>
      </w:r>
      <w:r w:rsidR="00BC7699">
        <w:t>вся информация о</w:t>
      </w:r>
      <w:r w:rsidR="00F47A2D">
        <w:t xml:space="preserve"> предыдущих ход</w:t>
      </w:r>
      <w:r w:rsidR="00BC7699">
        <w:t>ках</w:t>
      </w:r>
      <w:r w:rsidR="00403555">
        <w:t>.</w:t>
      </w:r>
    </w:p>
    <w:p w14:paraId="02824F9C" w14:textId="77777777" w:rsidR="00D75153" w:rsidRDefault="00D75153" w:rsidP="00BC7699">
      <w:pPr>
        <w:ind w:firstLine="567"/>
        <w:jc w:val="both"/>
      </w:pPr>
    </w:p>
    <w:p w14:paraId="1089B27A" w14:textId="77777777" w:rsidR="00BC7699" w:rsidRPr="00BC7699" w:rsidRDefault="00BC7699" w:rsidP="00BC7699">
      <w:pPr>
        <w:ind w:firstLine="567"/>
        <w:jc w:val="both"/>
      </w:pPr>
    </w:p>
    <w:p w14:paraId="069C7EE4" w14:textId="77777777" w:rsidR="00BC7699" w:rsidRPr="00BC7699" w:rsidRDefault="00BC7699" w:rsidP="00BC7699">
      <w:pPr>
        <w:ind w:firstLine="567"/>
        <w:jc w:val="both"/>
      </w:pPr>
    </w:p>
    <w:p w14:paraId="5C34D1B6" w14:textId="77777777" w:rsidR="00D75153" w:rsidRPr="001A0BFF" w:rsidRDefault="00D75153" w:rsidP="00D75153">
      <w:pPr>
        <w:pStyle w:val="a5"/>
        <w:numPr>
          <w:ilvl w:val="1"/>
          <w:numId w:val="6"/>
        </w:numPr>
        <w:spacing w:after="240"/>
        <w:ind w:hanging="792"/>
        <w:rPr>
          <w:b/>
          <w:sz w:val="28"/>
          <w:szCs w:val="28"/>
        </w:rPr>
      </w:pPr>
      <w:r>
        <w:rPr>
          <w:b/>
          <w:caps/>
          <w:noProof/>
          <w:sz w:val="28"/>
          <w:szCs w:val="28"/>
        </w:rPr>
        <w:t>ФОРМАЛЬНОЕ</w:t>
      </w:r>
      <w:r w:rsidRPr="001A0BFF">
        <w:rPr>
          <w:b/>
          <w:caps/>
          <w:noProof/>
          <w:sz w:val="28"/>
          <w:szCs w:val="28"/>
        </w:rPr>
        <w:t xml:space="preserve"> описание модели</w:t>
      </w:r>
    </w:p>
    <w:p w14:paraId="4ACA6501" w14:textId="2293EE49" w:rsidR="00F47A2D" w:rsidRDefault="00F47A2D" w:rsidP="00B02F24">
      <w:pPr>
        <w:spacing w:line="276" w:lineRule="auto"/>
        <w:ind w:firstLine="567"/>
      </w:pPr>
      <w:r>
        <w:t>Опишем параметры математических объектов и зависимости между ними. Какие параметры являются известными, а какие искомыми, зависит от постановки задачи.</w:t>
      </w:r>
    </w:p>
    <w:p w14:paraId="6024E895" w14:textId="77777777" w:rsidR="00F47A2D" w:rsidRDefault="00F47A2D" w:rsidP="00B02F24">
      <w:pPr>
        <w:spacing w:line="276" w:lineRule="auto"/>
        <w:ind w:firstLine="567"/>
        <w:rPr>
          <w:b/>
        </w:rPr>
      </w:pPr>
    </w:p>
    <w:p w14:paraId="2406FCFF" w14:textId="77777777" w:rsidR="002A5AB0" w:rsidRPr="00F91A47" w:rsidRDefault="002A5AB0" w:rsidP="002A5AB0">
      <w:pPr>
        <w:spacing w:line="276" w:lineRule="auto"/>
        <w:ind w:firstLine="567"/>
      </w:pPr>
      <w:r w:rsidRPr="00F9045E">
        <w:rPr>
          <w:b/>
        </w:rPr>
        <w:t>Объект</w:t>
      </w:r>
      <w:r>
        <w:t>:</w:t>
      </w:r>
      <w:r w:rsidRPr="00B04A47">
        <w:t xml:space="preserve"> </w:t>
      </w:r>
      <w:r>
        <w:t xml:space="preserve">часть </w:t>
      </w:r>
      <w:r w:rsidRPr="003D6C12">
        <w:rPr>
          <w:i/>
          <w:lang w:val="en-US"/>
        </w:rPr>
        <w:t>m</w:t>
      </w:r>
      <w:r>
        <w:t xml:space="preserve"> заказа </w:t>
      </w:r>
      <w:proofErr w:type="spellStart"/>
      <w:r w:rsidRPr="00B04A47">
        <w:rPr>
          <w:i/>
          <w:lang w:val="en-US"/>
        </w:rPr>
        <w:t>i</w:t>
      </w:r>
      <w:proofErr w:type="spellEnd"/>
      <w:r>
        <w:rPr>
          <w:rFonts w:eastAsiaTheme="minorEastAsia"/>
        </w:rPr>
        <w:t xml:space="preserve">, </w:t>
      </w:r>
      <w:r w:rsidRPr="00BD0B8F">
        <w:rPr>
          <w:rFonts w:eastAsiaTheme="minorEastAsia"/>
          <w:i/>
          <w:lang w:val="en-US"/>
        </w:rPr>
        <w:t>m</w:t>
      </w:r>
      <w:r w:rsidRPr="00BD0B8F">
        <w:rPr>
          <w:rFonts w:eastAsiaTheme="minorEastAsia"/>
        </w:rPr>
        <w:t xml:space="preserve"> = 1, …, </w:t>
      </w:r>
      <w:r w:rsidRPr="00495BB0">
        <w:rPr>
          <w:i/>
          <w:lang w:val="en-US"/>
        </w:rPr>
        <w:t>M</w:t>
      </w:r>
      <w:r w:rsidRPr="009139EA">
        <w:t>(</w:t>
      </w:r>
      <w:proofErr w:type="spellStart"/>
      <w:r>
        <w:rPr>
          <w:i/>
          <w:lang w:val="en-US"/>
        </w:rPr>
        <w:t>i</w:t>
      </w:r>
      <w:proofErr w:type="spellEnd"/>
      <w:r w:rsidRPr="009139EA">
        <w:t>)</w:t>
      </w:r>
    </w:p>
    <w:p w14:paraId="748D0761" w14:textId="63D88D3E" w:rsidR="002A5AB0" w:rsidRDefault="00F47A2D" w:rsidP="002A5AB0">
      <w:pPr>
        <w:spacing w:line="276" w:lineRule="auto"/>
        <w:ind w:firstLine="567"/>
      </w:pPr>
      <w:r>
        <w:rPr>
          <w:b/>
        </w:rPr>
        <w:t>П</w:t>
      </w:r>
      <w:r w:rsidR="002A5AB0" w:rsidRPr="00ED4829">
        <w:rPr>
          <w:b/>
        </w:rPr>
        <w:t>араметры</w:t>
      </w:r>
      <w:r w:rsidR="002A5AB0" w:rsidRPr="00ED4829">
        <w:t xml:space="preserve"> </w:t>
      </w:r>
      <w:r w:rsidR="002A5AB0">
        <w:t>части заказа:</w:t>
      </w:r>
    </w:p>
    <w:p w14:paraId="28EA9C77" w14:textId="361D1DA5" w:rsidR="002A5AB0" w:rsidRDefault="002A5AB0" w:rsidP="002A5AB0">
      <w:pPr>
        <w:spacing w:line="276" w:lineRule="auto"/>
        <w:ind w:firstLine="567"/>
      </w:pPr>
      <w:r>
        <w:t xml:space="preserve">- </w:t>
      </w:r>
      <w:proofErr w:type="gramStart"/>
      <w:r w:rsidRPr="009139EA">
        <w:rPr>
          <w:i/>
          <w:lang w:val="en-US"/>
        </w:rPr>
        <w:t>V</w:t>
      </w:r>
      <w:r w:rsidRPr="009139EA">
        <w:t>(</w:t>
      </w:r>
      <w:proofErr w:type="spellStart"/>
      <w:proofErr w:type="gramEnd"/>
      <w:r>
        <w:rPr>
          <w:i/>
          <w:lang w:val="en-US"/>
        </w:rPr>
        <w:t>i</w:t>
      </w:r>
      <w:proofErr w:type="spellEnd"/>
      <w:r w:rsidRPr="002957AC">
        <w:t>,</w:t>
      </w:r>
      <w:r w:rsidRPr="002957AC">
        <w:rPr>
          <w:i/>
        </w:rPr>
        <w:t xml:space="preserve"> </w:t>
      </w:r>
      <w:r>
        <w:rPr>
          <w:i/>
          <w:lang w:val="en-US"/>
        </w:rPr>
        <w:t>m</w:t>
      </w:r>
      <w:r w:rsidRPr="009139EA">
        <w:t>)</w:t>
      </w:r>
      <w:r>
        <w:rPr>
          <w:rFonts w:eastAsiaTheme="minorEastAsia"/>
        </w:rPr>
        <w:t xml:space="preserve"> – объем части заказа</w:t>
      </w:r>
      <w:r w:rsidRPr="00BD0B8F">
        <w:rPr>
          <w:rFonts w:eastAsiaTheme="minorEastAsia"/>
        </w:rPr>
        <w:t xml:space="preserve"> (</w:t>
      </w:r>
      <w:r>
        <w:rPr>
          <w:rFonts w:eastAsiaTheme="minorEastAsia"/>
        </w:rPr>
        <w:t>т)</w:t>
      </w:r>
    </w:p>
    <w:p w14:paraId="209FAE33" w14:textId="0955B91D" w:rsidR="002A5AB0" w:rsidRDefault="002A5AB0" w:rsidP="002A5AB0">
      <w:pPr>
        <w:spacing w:line="276" w:lineRule="auto"/>
        <w:ind w:firstLine="567"/>
      </w:pPr>
      <w:r w:rsidRPr="00EE1153">
        <w:t xml:space="preserve">- </w:t>
      </w:r>
      <w:proofErr w:type="gramStart"/>
      <w:r w:rsidRPr="00EE1153">
        <w:rPr>
          <w:i/>
          <w:lang w:val="en-US"/>
        </w:rPr>
        <w:t>k</w:t>
      </w:r>
      <w:r w:rsidRPr="00EE1153">
        <w:t>(</w:t>
      </w:r>
      <w:proofErr w:type="spellStart"/>
      <w:proofErr w:type="gramEnd"/>
      <w:r w:rsidRPr="00EE1153">
        <w:rPr>
          <w:i/>
          <w:lang w:val="en-US"/>
        </w:rPr>
        <w:t>i</w:t>
      </w:r>
      <w:proofErr w:type="spellEnd"/>
      <w:r w:rsidRPr="00EE1153">
        <w:t>,</w:t>
      </w:r>
      <w:r w:rsidRPr="00EE1153">
        <w:rPr>
          <w:i/>
        </w:rPr>
        <w:t xml:space="preserve"> </w:t>
      </w:r>
      <w:r w:rsidRPr="00EE1153">
        <w:rPr>
          <w:i/>
          <w:lang w:val="en-US"/>
        </w:rPr>
        <w:t>m</w:t>
      </w:r>
      <w:r w:rsidRPr="00EE1153">
        <w:t>)</w:t>
      </w:r>
      <w:r w:rsidRPr="00EE1153">
        <w:rPr>
          <w:rFonts w:eastAsiaTheme="minorEastAsia"/>
        </w:rPr>
        <w:t xml:space="preserve"> – ЛА, на котором в</w:t>
      </w:r>
      <w:r>
        <w:rPr>
          <w:rFonts w:eastAsiaTheme="minorEastAsia"/>
        </w:rPr>
        <w:t>ыполняется часть заказа</w:t>
      </w:r>
    </w:p>
    <w:p w14:paraId="39B29BC1" w14:textId="23931BDD" w:rsidR="002A5AB0" w:rsidRPr="00D46D5B" w:rsidRDefault="002A5AB0" w:rsidP="002A5AB0">
      <w:pPr>
        <w:spacing w:line="276" w:lineRule="auto"/>
        <w:ind w:firstLine="567"/>
      </w:pPr>
      <w:r w:rsidRPr="00D46D5B">
        <w:t xml:space="preserve">-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s</m:t>
            </m:r>
          </m:sup>
        </m:sSup>
      </m:oMath>
      <w:r w:rsidRPr="00D46D5B">
        <w:t>(</w:t>
      </w:r>
      <w:proofErr w:type="spellStart"/>
      <w:r w:rsidRPr="00D46D5B">
        <w:rPr>
          <w:i/>
          <w:lang w:val="en-US"/>
        </w:rPr>
        <w:t>i</w:t>
      </w:r>
      <w:proofErr w:type="spellEnd"/>
      <w:r w:rsidRPr="00D46D5B">
        <w:t>,</w:t>
      </w:r>
      <w:r w:rsidRPr="00D46D5B">
        <w:rPr>
          <w:i/>
        </w:rPr>
        <w:t xml:space="preserve"> </w:t>
      </w:r>
      <w:r w:rsidRPr="00D46D5B">
        <w:rPr>
          <w:i/>
          <w:lang w:val="en-US"/>
        </w:rPr>
        <w:t>m</w:t>
      </w:r>
      <w:r w:rsidRPr="00D46D5B">
        <w:t>)</w:t>
      </w:r>
      <w:r w:rsidRPr="00D46D5B">
        <w:rPr>
          <w:rFonts w:eastAsiaTheme="minorEastAsia"/>
        </w:rPr>
        <w:t xml:space="preserve"> – время начала исполнения части заказа (дата, номер смены, время)</w:t>
      </w:r>
    </w:p>
    <w:p w14:paraId="140E0A51" w14:textId="4DFFE92B" w:rsidR="002A5AB0" w:rsidRDefault="002A5AB0" w:rsidP="002A5AB0">
      <w:pPr>
        <w:spacing w:line="276" w:lineRule="auto"/>
        <w:ind w:firstLine="567"/>
        <w:rPr>
          <w:rFonts w:eastAsiaTheme="minorEastAsia"/>
        </w:rPr>
      </w:pPr>
      <w:r w:rsidRPr="00D46D5B">
        <w:t xml:space="preserve">-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f</m:t>
            </m:r>
          </m:sup>
        </m:sSup>
      </m:oMath>
      <w:r w:rsidRPr="00D46D5B">
        <w:t>(</w:t>
      </w:r>
      <w:proofErr w:type="spellStart"/>
      <w:r w:rsidRPr="00D46D5B">
        <w:rPr>
          <w:i/>
          <w:lang w:val="en-US"/>
        </w:rPr>
        <w:t>i</w:t>
      </w:r>
      <w:proofErr w:type="spellEnd"/>
      <w:r w:rsidRPr="00D46D5B">
        <w:t>,</w:t>
      </w:r>
      <w:r w:rsidRPr="00D46D5B">
        <w:rPr>
          <w:i/>
        </w:rPr>
        <w:t xml:space="preserve"> </w:t>
      </w:r>
      <w:r w:rsidRPr="00D46D5B">
        <w:rPr>
          <w:i/>
          <w:lang w:val="en-US"/>
        </w:rPr>
        <w:t>m</w:t>
      </w:r>
      <w:r w:rsidRPr="00D46D5B">
        <w:t>)</w:t>
      </w:r>
      <w:r w:rsidRPr="00D46D5B">
        <w:rPr>
          <w:rFonts w:eastAsiaTheme="minorEastAsia"/>
        </w:rPr>
        <w:t xml:space="preserve"> – время</w:t>
      </w:r>
      <w:r w:rsidRPr="00554FB4">
        <w:rPr>
          <w:rFonts w:eastAsiaTheme="minorEastAsia"/>
        </w:rPr>
        <w:t xml:space="preserve"> </w:t>
      </w:r>
      <w:r>
        <w:rPr>
          <w:rFonts w:eastAsiaTheme="minorEastAsia"/>
        </w:rPr>
        <w:t>окончания</w:t>
      </w:r>
      <w:r w:rsidRPr="00554FB4">
        <w:rPr>
          <w:rFonts w:eastAsiaTheme="minorEastAsia"/>
        </w:rPr>
        <w:t xml:space="preserve"> исполнения части заказа (дата, </w:t>
      </w:r>
      <w:r>
        <w:rPr>
          <w:rFonts w:eastAsiaTheme="minorEastAsia"/>
        </w:rPr>
        <w:t xml:space="preserve">номер смены, </w:t>
      </w:r>
      <w:r w:rsidRPr="00554FB4">
        <w:rPr>
          <w:rFonts w:eastAsiaTheme="minorEastAsia"/>
        </w:rPr>
        <w:t>время)</w:t>
      </w:r>
    </w:p>
    <w:p w14:paraId="79AE78AC" w14:textId="77777777" w:rsidR="002A5AB0" w:rsidRPr="000857B8" w:rsidRDefault="002A5AB0" w:rsidP="002A5AB0">
      <w:pPr>
        <w:spacing w:line="276" w:lineRule="auto"/>
        <w:ind w:firstLine="567"/>
        <w:jc w:val="both"/>
      </w:pPr>
      <w:r>
        <w:rPr>
          <w:rFonts w:eastAsiaTheme="minorEastAsia"/>
        </w:rPr>
        <w:t xml:space="preserve">- </w:t>
      </w:r>
      <w:proofErr w:type="spellStart"/>
      <w:proofErr w:type="gramStart"/>
      <w:r w:rsidRPr="00DC3FEB">
        <w:rPr>
          <w:rFonts w:eastAsiaTheme="minorEastAsia"/>
          <w:i/>
          <w:lang w:val="en-US"/>
        </w:rPr>
        <w:t>n</w:t>
      </w:r>
      <w:r w:rsidRPr="000857B8">
        <w:rPr>
          <w:rFonts w:eastAsiaTheme="minorEastAsia"/>
          <w:i/>
          <w:lang w:val="en-US"/>
        </w:rPr>
        <w:t>Casts</w:t>
      </w:r>
      <w:proofErr w:type="spellEnd"/>
      <w:r w:rsidRPr="000857B8">
        <w:t>(</w:t>
      </w:r>
      <w:proofErr w:type="spellStart"/>
      <w:proofErr w:type="gramEnd"/>
      <w:r w:rsidRPr="000857B8">
        <w:rPr>
          <w:i/>
          <w:lang w:val="en-US"/>
        </w:rPr>
        <w:t>i</w:t>
      </w:r>
      <w:proofErr w:type="spellEnd"/>
      <w:r w:rsidRPr="000857B8">
        <w:t>,</w:t>
      </w:r>
      <w:r w:rsidRPr="000857B8">
        <w:rPr>
          <w:i/>
        </w:rPr>
        <w:t xml:space="preserve"> </w:t>
      </w:r>
      <w:r w:rsidRPr="000857B8">
        <w:rPr>
          <w:i/>
          <w:lang w:val="en-US"/>
        </w:rPr>
        <w:t>m</w:t>
      </w:r>
      <w:r w:rsidRPr="000857B8">
        <w:t xml:space="preserve">) – </w:t>
      </w:r>
      <w:r>
        <w:t>число</w:t>
      </w:r>
      <w:r w:rsidRPr="000857B8">
        <w:t xml:space="preserve"> ходок части заказа</w:t>
      </w:r>
    </w:p>
    <w:p w14:paraId="56A18F67" w14:textId="355867FB" w:rsidR="002A5AB0" w:rsidRPr="002A5AB0" w:rsidRDefault="002A5AB0" w:rsidP="002A5AB0">
      <w:pPr>
        <w:spacing w:line="276" w:lineRule="auto"/>
        <w:ind w:firstLine="567"/>
        <w:rPr>
          <w:b/>
        </w:rPr>
      </w:pPr>
      <w:r w:rsidRPr="000857B8">
        <w:rPr>
          <w:rFonts w:eastAsiaTheme="minorEastAsia"/>
        </w:rPr>
        <w:t xml:space="preserve">- </w:t>
      </w:r>
      <w:r w:rsidRPr="00DC3FEB">
        <w:rPr>
          <w:rFonts w:eastAsiaTheme="minorEastAsia"/>
        </w:rPr>
        <w:t>&lt;</w:t>
      </w:r>
      <w:r>
        <w:rPr>
          <w:rFonts w:eastAsiaTheme="minorEastAsia"/>
          <w:lang w:val="en-US"/>
        </w:rPr>
        <w:t>map</w:t>
      </w:r>
      <w:r w:rsidRPr="00DC3FEB">
        <w:rPr>
          <w:rFonts w:eastAsiaTheme="minorEastAsia"/>
        </w:rPr>
        <w:t>&gt;</w:t>
      </w:r>
      <w:r w:rsidRPr="000857B8">
        <w:rPr>
          <w:rFonts w:eastAsiaTheme="minorEastAsia"/>
        </w:rPr>
        <w:t>&lt;</w:t>
      </w:r>
      <w:r w:rsidRPr="000857B8">
        <w:rPr>
          <w:rFonts w:eastAsiaTheme="minorEastAsia"/>
          <w:lang w:val="en-US"/>
        </w:rPr>
        <w:t>list</w:t>
      </w:r>
      <w:r w:rsidRPr="000857B8">
        <w:rPr>
          <w:rFonts w:eastAsiaTheme="minorEastAsia"/>
        </w:rPr>
        <w:t>&gt;</w:t>
      </w:r>
      <w:proofErr w:type="gramStart"/>
      <w:r w:rsidRPr="000857B8">
        <w:rPr>
          <w:rFonts w:eastAsiaTheme="minorEastAsia"/>
          <w:i/>
          <w:lang w:val="en-US"/>
        </w:rPr>
        <w:t>Casts</w:t>
      </w:r>
      <w:r w:rsidRPr="000857B8">
        <w:t>(</w:t>
      </w:r>
      <w:proofErr w:type="spellStart"/>
      <w:proofErr w:type="gramEnd"/>
      <w:r w:rsidRPr="000857B8">
        <w:rPr>
          <w:i/>
          <w:lang w:val="en-US"/>
        </w:rPr>
        <w:t>i</w:t>
      </w:r>
      <w:proofErr w:type="spellEnd"/>
      <w:r w:rsidRPr="000857B8">
        <w:t>,</w:t>
      </w:r>
      <w:r w:rsidRPr="000857B8">
        <w:rPr>
          <w:i/>
        </w:rPr>
        <w:t xml:space="preserve"> </w:t>
      </w:r>
      <w:r w:rsidRPr="000857B8">
        <w:rPr>
          <w:i/>
          <w:lang w:val="en-US"/>
        </w:rPr>
        <w:t>m</w:t>
      </w:r>
      <w:r w:rsidRPr="000857B8">
        <w:rPr>
          <w:i/>
        </w:rPr>
        <w:t xml:space="preserve">, </w:t>
      </w:r>
      <w:r w:rsidRPr="000857B8">
        <w:rPr>
          <w:i/>
          <w:lang w:val="en-US"/>
        </w:rPr>
        <w:t>day</w:t>
      </w:r>
      <w:r w:rsidRPr="000857B8">
        <w:rPr>
          <w:i/>
        </w:rPr>
        <w:t xml:space="preserve">, </w:t>
      </w:r>
      <w:r w:rsidRPr="000857B8">
        <w:rPr>
          <w:i/>
          <w:lang w:val="en-US"/>
        </w:rPr>
        <w:t>shift</w:t>
      </w:r>
      <w:r w:rsidRPr="000857B8">
        <w:t xml:space="preserve">) – </w:t>
      </w:r>
      <w:r>
        <w:t>список</w:t>
      </w:r>
      <w:r w:rsidRPr="000857B8">
        <w:t xml:space="preserve"> ходок части заказа, исполняемых в день </w:t>
      </w:r>
      <w:r w:rsidRPr="000857B8">
        <w:rPr>
          <w:i/>
          <w:lang w:val="en-US"/>
        </w:rPr>
        <w:t>day</w:t>
      </w:r>
      <w:r w:rsidRPr="000857B8">
        <w:t xml:space="preserve"> в смену </w:t>
      </w:r>
      <w:r w:rsidRPr="000857B8">
        <w:rPr>
          <w:i/>
          <w:lang w:val="en-US"/>
        </w:rPr>
        <w:t>shift</w:t>
      </w:r>
      <w:r w:rsidRPr="000857B8">
        <w:rPr>
          <w:i/>
        </w:rPr>
        <w:t xml:space="preserve"> </w:t>
      </w:r>
      <w:r w:rsidRPr="000857B8">
        <w:t>(&lt;</w:t>
      </w:r>
      <w:r w:rsidRPr="000857B8">
        <w:rPr>
          <w:lang w:val="en-US"/>
        </w:rPr>
        <w:t>map</w:t>
      </w:r>
      <w:r w:rsidRPr="000857B8">
        <w:t>&gt; – соответствие: кортеж &lt;</w:t>
      </w:r>
      <w:r w:rsidRPr="000857B8">
        <w:rPr>
          <w:i/>
          <w:lang w:val="en-US"/>
        </w:rPr>
        <w:t>day</w:t>
      </w:r>
      <w:r w:rsidRPr="000857B8">
        <w:t xml:space="preserve">, </w:t>
      </w:r>
      <w:r w:rsidRPr="000857B8">
        <w:rPr>
          <w:i/>
          <w:lang w:val="en-US"/>
        </w:rPr>
        <w:t>shift</w:t>
      </w:r>
      <w:r w:rsidRPr="000857B8">
        <w:t xml:space="preserve"> &gt; → </w:t>
      </w:r>
      <w:r>
        <w:t>список</w:t>
      </w:r>
      <w:r w:rsidRPr="000857B8">
        <w:t xml:space="preserve"> ходок)</w:t>
      </w:r>
    </w:p>
    <w:p w14:paraId="710EC0E9" w14:textId="77777777" w:rsidR="002A5AB0" w:rsidRDefault="002A5AB0" w:rsidP="000C2917">
      <w:pPr>
        <w:spacing w:line="276" w:lineRule="auto"/>
        <w:ind w:firstLine="567"/>
        <w:rPr>
          <w:b/>
        </w:rPr>
      </w:pPr>
    </w:p>
    <w:p w14:paraId="06F76B1B" w14:textId="77777777" w:rsidR="00BC7699" w:rsidRDefault="00BC7699" w:rsidP="000C2917">
      <w:pPr>
        <w:spacing w:line="276" w:lineRule="auto"/>
        <w:ind w:firstLine="567"/>
        <w:rPr>
          <w:b/>
        </w:rPr>
      </w:pPr>
    </w:p>
    <w:p w14:paraId="0E9F4A4B" w14:textId="77777777" w:rsidR="005D0B10" w:rsidRPr="00ED4829" w:rsidRDefault="005D0B10" w:rsidP="000C2917">
      <w:pPr>
        <w:spacing w:line="276" w:lineRule="auto"/>
        <w:ind w:firstLine="567"/>
      </w:pPr>
      <w:r w:rsidRPr="00ED4829">
        <w:rPr>
          <w:b/>
        </w:rPr>
        <w:lastRenderedPageBreak/>
        <w:t>Объект</w:t>
      </w:r>
      <w:r w:rsidRPr="00ED4829">
        <w:t xml:space="preserve">: ходка (плавка) </w:t>
      </w:r>
      <w:r w:rsidRPr="00ED4829">
        <w:rPr>
          <w:i/>
          <w:lang w:val="en-US"/>
        </w:rPr>
        <w:t>cast</w:t>
      </w:r>
    </w:p>
    <w:p w14:paraId="0FF1E89B" w14:textId="190D911F" w:rsidR="005D0B10" w:rsidRDefault="00BC7699" w:rsidP="000C2917">
      <w:pPr>
        <w:spacing w:line="276" w:lineRule="auto"/>
        <w:ind w:firstLine="567"/>
      </w:pPr>
      <w:r>
        <w:rPr>
          <w:b/>
        </w:rPr>
        <w:t>П</w:t>
      </w:r>
      <w:r w:rsidR="005D0B10" w:rsidRPr="00ED4829">
        <w:rPr>
          <w:b/>
        </w:rPr>
        <w:t>араметры</w:t>
      </w:r>
      <w:r w:rsidR="005D0B10" w:rsidRPr="00ED4829">
        <w:t xml:space="preserve"> ходки:</w:t>
      </w:r>
    </w:p>
    <w:p w14:paraId="4BEBFA31" w14:textId="31CE8530" w:rsidR="002B237B" w:rsidRDefault="002B237B" w:rsidP="002B237B">
      <w:pPr>
        <w:spacing w:line="276" w:lineRule="auto"/>
        <w:ind w:firstLine="567"/>
      </w:pPr>
      <w:r w:rsidRPr="00ED4829">
        <w:t xml:space="preserve">- </w:t>
      </w:r>
      <w:r>
        <w:rPr>
          <w:i/>
          <w:lang w:val="en-US"/>
        </w:rPr>
        <w:t>Order</w:t>
      </w:r>
      <w:r w:rsidRPr="00ED4829">
        <w:t>(</w:t>
      </w:r>
      <w:r w:rsidRPr="00ED4829">
        <w:rPr>
          <w:i/>
          <w:lang w:val="en-US"/>
        </w:rPr>
        <w:t>cast</w:t>
      </w:r>
      <w:r w:rsidRPr="00ED4829">
        <w:t xml:space="preserve">) – </w:t>
      </w:r>
      <w:r>
        <w:t>заказ</w:t>
      </w:r>
      <w:r w:rsidRPr="00ED4829">
        <w:t>, производимый в ходке</w:t>
      </w:r>
    </w:p>
    <w:p w14:paraId="2A0D8076" w14:textId="4F94876E" w:rsidR="002B237B" w:rsidRPr="00A96EA7" w:rsidRDefault="002B237B" w:rsidP="002B237B">
      <w:pPr>
        <w:spacing w:line="276" w:lineRule="auto"/>
        <w:ind w:firstLine="567"/>
      </w:pPr>
      <w:r w:rsidRPr="00ED4829">
        <w:t xml:space="preserve">- </w:t>
      </w:r>
      <w:proofErr w:type="spellStart"/>
      <w:r>
        <w:rPr>
          <w:i/>
          <w:lang w:val="en-US"/>
        </w:rPr>
        <w:t>OrderPart</w:t>
      </w:r>
      <w:proofErr w:type="spellEnd"/>
      <w:r w:rsidRPr="00ED4829">
        <w:t>(</w:t>
      </w:r>
      <w:r w:rsidRPr="00ED4829">
        <w:rPr>
          <w:i/>
          <w:lang w:val="en-US"/>
        </w:rPr>
        <w:t>cast</w:t>
      </w:r>
      <w:r w:rsidRPr="00ED4829">
        <w:t xml:space="preserve">) – </w:t>
      </w:r>
      <w:r>
        <w:t>часть заказа</w:t>
      </w:r>
      <w:r w:rsidRPr="00ED4829">
        <w:t>, производим</w:t>
      </w:r>
      <w:r>
        <w:t>ая</w:t>
      </w:r>
      <w:r w:rsidRPr="00ED4829">
        <w:t xml:space="preserve"> в ходке</w:t>
      </w:r>
    </w:p>
    <w:p w14:paraId="0B9F6E7C" w14:textId="0CA9DBF3" w:rsidR="00267625" w:rsidRPr="00A96EA7" w:rsidRDefault="005B7DFA" w:rsidP="002B237B">
      <w:pPr>
        <w:spacing w:line="276" w:lineRule="auto"/>
        <w:ind w:firstLine="567"/>
      </w:pPr>
      <w:r w:rsidRPr="00ED4829">
        <w:t xml:space="preserve">- </w:t>
      </w:r>
      <w:r w:rsidR="004F293D" w:rsidRPr="00ED4829">
        <w:rPr>
          <w:i/>
          <w:lang w:val="en-US"/>
        </w:rPr>
        <w:t>Prod</w:t>
      </w:r>
      <w:r w:rsidRPr="00ED4829">
        <w:t>(</w:t>
      </w:r>
      <w:r w:rsidRPr="00ED4829">
        <w:rPr>
          <w:i/>
          <w:lang w:val="en-US"/>
        </w:rPr>
        <w:t>cast</w:t>
      </w:r>
      <w:r w:rsidRPr="00ED4829">
        <w:t xml:space="preserve">) – </w:t>
      </w:r>
      <w:r w:rsidR="004F293D" w:rsidRPr="00ED4829">
        <w:t>продукт</w:t>
      </w:r>
      <w:r w:rsidRPr="00ED4829">
        <w:t xml:space="preserve">, </w:t>
      </w:r>
      <w:r w:rsidR="004F293D" w:rsidRPr="00ED4829">
        <w:t>производимый в ходке</w:t>
      </w:r>
    </w:p>
    <w:p w14:paraId="01285591" w14:textId="6A7B0634" w:rsidR="00850CC8" w:rsidRDefault="005D0B10" w:rsidP="002B237B">
      <w:pPr>
        <w:spacing w:line="276" w:lineRule="auto"/>
        <w:ind w:firstLine="567"/>
        <w:jc w:val="both"/>
      </w:pPr>
      <w:r w:rsidRPr="005B7DFA">
        <w:t xml:space="preserve">- </w:t>
      </w:r>
      <w:r w:rsidRPr="005B7DFA">
        <w:rPr>
          <w:i/>
          <w:lang w:val="en-US"/>
        </w:rPr>
        <w:t>k</w:t>
      </w:r>
      <w:r w:rsidRPr="005B7DFA">
        <w:t>(</w:t>
      </w:r>
      <w:r w:rsidR="005B7DFA" w:rsidRPr="005B7DFA">
        <w:rPr>
          <w:i/>
          <w:lang w:val="en-US"/>
        </w:rPr>
        <w:t>cast</w:t>
      </w:r>
      <w:r w:rsidRPr="005B7DFA">
        <w:t>) – ЛА, на котором выполняется ходка</w:t>
      </w:r>
    </w:p>
    <w:p w14:paraId="2BD73337" w14:textId="333E1358" w:rsidR="00403555" w:rsidRPr="00403555" w:rsidRDefault="00403555" w:rsidP="002B237B">
      <w:pPr>
        <w:spacing w:line="276" w:lineRule="auto"/>
        <w:ind w:firstLine="567"/>
        <w:jc w:val="both"/>
      </w:pPr>
      <w:r w:rsidRPr="00403555">
        <w:t xml:space="preserve">- </w:t>
      </w:r>
      <w:r>
        <w:rPr>
          <w:i/>
          <w:lang w:val="en-US"/>
        </w:rPr>
        <w:t>C</w:t>
      </w:r>
      <w:r w:rsidRPr="00403555">
        <w:rPr>
          <w:i/>
          <w:lang w:val="en-US"/>
        </w:rPr>
        <w:t>ollect</w:t>
      </w:r>
      <w:r w:rsidRPr="00403555">
        <w:t>(</w:t>
      </w:r>
      <w:r w:rsidRPr="005B7DFA">
        <w:rPr>
          <w:i/>
          <w:lang w:val="en-US"/>
        </w:rPr>
        <w:t>cast</w:t>
      </w:r>
      <w:r w:rsidRPr="00403555">
        <w:t xml:space="preserve">) – </w:t>
      </w:r>
      <w:r>
        <w:t>коллектор ходки</w:t>
      </w:r>
    </w:p>
    <w:p w14:paraId="52EA03B5" w14:textId="0A70CCC4" w:rsidR="00403555" w:rsidRPr="00403555" w:rsidRDefault="00403555" w:rsidP="00403555">
      <w:pPr>
        <w:spacing w:line="276" w:lineRule="auto"/>
        <w:ind w:firstLine="567"/>
        <w:jc w:val="both"/>
      </w:pPr>
      <w:r w:rsidRPr="00403555">
        <w:t xml:space="preserve">- </w:t>
      </w:r>
      <w:proofErr w:type="spellStart"/>
      <w:r>
        <w:rPr>
          <w:i/>
          <w:lang w:val="en-US"/>
        </w:rPr>
        <w:t>Distrib</w:t>
      </w:r>
      <w:proofErr w:type="spellEnd"/>
      <w:r w:rsidRPr="00403555">
        <w:t>(</w:t>
      </w:r>
      <w:r w:rsidRPr="005B7DFA">
        <w:rPr>
          <w:i/>
          <w:lang w:val="en-US"/>
        </w:rPr>
        <w:t>cast</w:t>
      </w:r>
      <w:r w:rsidRPr="00403555">
        <w:t xml:space="preserve">) </w:t>
      </w:r>
      <w:r>
        <w:t>–</w:t>
      </w:r>
      <w:r w:rsidRPr="00403555">
        <w:t xml:space="preserve"> </w:t>
      </w:r>
      <w:proofErr w:type="spellStart"/>
      <w:r>
        <w:t>раздатка</w:t>
      </w:r>
      <w:proofErr w:type="spellEnd"/>
      <w:r>
        <w:t xml:space="preserve"> ходки (если есть на </w:t>
      </w:r>
      <w:r w:rsidRPr="005B7DFA">
        <w:rPr>
          <w:i/>
          <w:lang w:val="en-US"/>
        </w:rPr>
        <w:t>k</w:t>
      </w:r>
      <w:r w:rsidRPr="005B7DFA">
        <w:t>(</w:t>
      </w:r>
      <w:r w:rsidRPr="005B7DFA">
        <w:rPr>
          <w:i/>
          <w:lang w:val="en-US"/>
        </w:rPr>
        <w:t>cast</w:t>
      </w:r>
      <w:r w:rsidRPr="005B7DFA">
        <w:t>)</w:t>
      </w:r>
      <w:r>
        <w:t>)</w:t>
      </w:r>
    </w:p>
    <w:p w14:paraId="769D17EF" w14:textId="6F78DADA" w:rsidR="00403555" w:rsidRDefault="00403555" w:rsidP="00403555">
      <w:pPr>
        <w:spacing w:line="276" w:lineRule="auto"/>
        <w:ind w:firstLine="567"/>
        <w:jc w:val="both"/>
      </w:pPr>
      <w:r w:rsidRPr="00403555">
        <w:t xml:space="preserve">- </w:t>
      </w:r>
      <w:r>
        <w:rPr>
          <w:i/>
          <w:lang w:val="en-US"/>
        </w:rPr>
        <w:t>CM</w:t>
      </w:r>
      <w:r w:rsidRPr="00403555">
        <w:t>(</w:t>
      </w:r>
      <w:r w:rsidRPr="005B7DFA">
        <w:rPr>
          <w:i/>
          <w:lang w:val="en-US"/>
        </w:rPr>
        <w:t>cast</w:t>
      </w:r>
      <w:r w:rsidRPr="00403555">
        <w:t xml:space="preserve">) </w:t>
      </w:r>
      <w:r>
        <w:t>–</w:t>
      </w:r>
      <w:r w:rsidRPr="00403555">
        <w:t xml:space="preserve"> </w:t>
      </w:r>
      <w:r>
        <w:t>литейная машина ходки</w:t>
      </w:r>
    </w:p>
    <w:p w14:paraId="4F2BD434" w14:textId="60DEBFCC" w:rsidR="00403555" w:rsidRPr="00403555" w:rsidRDefault="00403555" w:rsidP="00403555">
      <w:pPr>
        <w:spacing w:line="276" w:lineRule="auto"/>
        <w:ind w:firstLine="567"/>
        <w:jc w:val="both"/>
      </w:pPr>
      <w:r w:rsidRPr="00403555">
        <w:t xml:space="preserve">- </w:t>
      </w:r>
      <w:proofErr w:type="spellStart"/>
      <w:r>
        <w:rPr>
          <w:i/>
          <w:lang w:val="en-US"/>
        </w:rPr>
        <w:t>HomCut</w:t>
      </w:r>
      <w:proofErr w:type="spellEnd"/>
      <w:r w:rsidRPr="00403555">
        <w:t>(</w:t>
      </w:r>
      <w:r w:rsidRPr="005B7DFA">
        <w:rPr>
          <w:i/>
          <w:lang w:val="en-US"/>
        </w:rPr>
        <w:t>cast</w:t>
      </w:r>
      <w:r w:rsidRPr="00403555">
        <w:t xml:space="preserve">) </w:t>
      </w:r>
      <w:r>
        <w:t>–</w:t>
      </w:r>
      <w:r w:rsidRPr="00403555">
        <w:t xml:space="preserve"> </w:t>
      </w:r>
      <w:r>
        <w:t>линия гомогенизации и резки ходки (если есть)</w:t>
      </w:r>
    </w:p>
    <w:p w14:paraId="03AC1C38" w14:textId="3CFC39B1" w:rsidR="00403555" w:rsidRPr="00403555" w:rsidRDefault="00403555" w:rsidP="00403555">
      <w:pPr>
        <w:spacing w:line="276" w:lineRule="auto"/>
        <w:ind w:firstLine="567"/>
        <w:jc w:val="both"/>
      </w:pPr>
      <w:r w:rsidRPr="00403555">
        <w:t xml:space="preserve">- </w:t>
      </w:r>
      <w:proofErr w:type="spellStart"/>
      <w:r>
        <w:rPr>
          <w:i/>
          <w:lang w:val="en-US"/>
        </w:rPr>
        <w:t>Mould</w:t>
      </w:r>
      <w:proofErr w:type="spellEnd"/>
      <w:r w:rsidRPr="00403555">
        <w:t>(</w:t>
      </w:r>
      <w:r w:rsidRPr="005B7DFA">
        <w:rPr>
          <w:i/>
          <w:lang w:val="en-US"/>
        </w:rPr>
        <w:t>cast</w:t>
      </w:r>
      <w:r w:rsidRPr="00403555">
        <w:t xml:space="preserve">) </w:t>
      </w:r>
      <w:r>
        <w:t>–</w:t>
      </w:r>
      <w:r w:rsidRPr="00403555">
        <w:t xml:space="preserve"> </w:t>
      </w:r>
      <w:r>
        <w:t xml:space="preserve">текущая оснастка на </w:t>
      </w:r>
      <w:r>
        <w:rPr>
          <w:i/>
          <w:lang w:val="en-US"/>
        </w:rPr>
        <w:t>CM</w:t>
      </w:r>
      <w:r w:rsidRPr="00403555">
        <w:t>(</w:t>
      </w:r>
      <w:r w:rsidRPr="005B7DFA">
        <w:rPr>
          <w:i/>
          <w:lang w:val="en-US"/>
        </w:rPr>
        <w:t>cast</w:t>
      </w:r>
      <w:r w:rsidRPr="00403555">
        <w:t>)</w:t>
      </w:r>
    </w:p>
    <w:p w14:paraId="7CC35580" w14:textId="14B87426" w:rsidR="00403555" w:rsidRPr="00403555" w:rsidRDefault="00403555" w:rsidP="00403555">
      <w:pPr>
        <w:spacing w:line="276" w:lineRule="auto"/>
        <w:ind w:firstLine="567"/>
        <w:jc w:val="both"/>
      </w:pPr>
      <w:r w:rsidRPr="00403555">
        <w:t xml:space="preserve">- </w:t>
      </w:r>
      <w:r>
        <w:rPr>
          <w:i/>
          <w:lang w:val="en-US"/>
        </w:rPr>
        <w:t>Filter</w:t>
      </w:r>
      <w:r w:rsidRPr="00403555">
        <w:t>(</w:t>
      </w:r>
      <w:r w:rsidRPr="005B7DFA">
        <w:rPr>
          <w:i/>
          <w:lang w:val="en-US"/>
        </w:rPr>
        <w:t>cast</w:t>
      </w:r>
      <w:r w:rsidRPr="00403555">
        <w:t xml:space="preserve">) </w:t>
      </w:r>
      <w:r>
        <w:t>–</w:t>
      </w:r>
      <w:r w:rsidRPr="00403555">
        <w:t xml:space="preserve"> </w:t>
      </w:r>
      <w:r>
        <w:t xml:space="preserve">текущий фильтр на </w:t>
      </w:r>
      <w:r w:rsidRPr="005B7DFA">
        <w:rPr>
          <w:i/>
          <w:lang w:val="en-US"/>
        </w:rPr>
        <w:t>k</w:t>
      </w:r>
      <w:r w:rsidRPr="005B7DFA">
        <w:t>(</w:t>
      </w:r>
      <w:r w:rsidRPr="005B7DFA">
        <w:rPr>
          <w:i/>
          <w:lang w:val="en-US"/>
        </w:rPr>
        <w:t>cast</w:t>
      </w:r>
      <w:r w:rsidRPr="005B7DFA">
        <w:t>)</w:t>
      </w:r>
      <w:r>
        <w:t xml:space="preserve"> (если есть)</w:t>
      </w:r>
    </w:p>
    <w:p w14:paraId="353E7E18" w14:textId="77777777" w:rsidR="000F3F19" w:rsidRPr="0098462C" w:rsidRDefault="000F3F19" w:rsidP="000C2917">
      <w:pPr>
        <w:spacing w:line="276" w:lineRule="auto"/>
        <w:ind w:firstLine="567"/>
        <w:rPr>
          <w:lang w:val="en-US"/>
        </w:rPr>
      </w:pPr>
      <w:r w:rsidRPr="0098462C">
        <w:rPr>
          <w:lang w:val="en-US"/>
        </w:rPr>
        <w:t xml:space="preserve">- </w:t>
      </w:r>
      <w:proofErr w:type="spellStart"/>
      <w:proofErr w:type="gramStart"/>
      <w:r w:rsidRPr="000F3F19">
        <w:rPr>
          <w:i/>
          <w:lang w:val="en-US"/>
        </w:rPr>
        <w:t>PrevCast</w:t>
      </w:r>
      <w:proofErr w:type="spellEnd"/>
      <w:r w:rsidRPr="0098462C">
        <w:rPr>
          <w:lang w:val="en-US"/>
        </w:rPr>
        <w:t>(</w:t>
      </w:r>
      <w:proofErr w:type="gramEnd"/>
      <w:r w:rsidRPr="000F3F19">
        <w:rPr>
          <w:i/>
          <w:lang w:val="en-US"/>
        </w:rPr>
        <w:t>cast</w:t>
      </w:r>
      <w:r w:rsidRPr="0098462C">
        <w:rPr>
          <w:lang w:val="en-US"/>
        </w:rPr>
        <w:t xml:space="preserve">) – </w:t>
      </w:r>
      <w:r>
        <w:t>предыдущая</w:t>
      </w:r>
      <w:r w:rsidRPr="0098462C">
        <w:rPr>
          <w:lang w:val="en-US"/>
        </w:rPr>
        <w:t xml:space="preserve"> </w:t>
      </w:r>
      <w:r>
        <w:t>ходка</w:t>
      </w:r>
    </w:p>
    <w:p w14:paraId="39783C15" w14:textId="2D7605CD" w:rsidR="00F9729E" w:rsidRPr="000256F7" w:rsidRDefault="00F9729E" w:rsidP="000C2917">
      <w:pPr>
        <w:spacing w:line="276" w:lineRule="auto"/>
        <w:ind w:firstLine="567"/>
        <w:rPr>
          <w:lang w:val="en-US"/>
        </w:rPr>
      </w:pPr>
      <w:r>
        <w:rPr>
          <w:lang w:val="en-US"/>
        </w:rPr>
        <w:t xml:space="preserve">- </w:t>
      </w:r>
      <w:proofErr w:type="gramStart"/>
      <w:r w:rsidR="000C2917">
        <w:rPr>
          <w:i/>
          <w:lang w:val="en-US"/>
        </w:rPr>
        <w:t>D</w:t>
      </w:r>
      <w:r w:rsidRPr="00F9729E">
        <w:rPr>
          <w:i/>
          <w:lang w:val="en-US"/>
        </w:rPr>
        <w:t>ay</w:t>
      </w:r>
      <w:r w:rsidRPr="000256F7">
        <w:rPr>
          <w:lang w:val="en-US"/>
        </w:rPr>
        <w:t>(</w:t>
      </w:r>
      <w:proofErr w:type="gramEnd"/>
      <w:r w:rsidRPr="005B7DFA">
        <w:rPr>
          <w:i/>
          <w:lang w:val="en-US"/>
        </w:rPr>
        <w:t>cast</w:t>
      </w:r>
      <w:r w:rsidRPr="000256F7">
        <w:rPr>
          <w:lang w:val="en-US"/>
        </w:rPr>
        <w:t>)</w:t>
      </w:r>
      <w:r>
        <w:rPr>
          <w:lang w:val="en-US"/>
        </w:rPr>
        <w:t xml:space="preserve"> – </w:t>
      </w:r>
      <w:r w:rsidR="000256F7">
        <w:t>день</w:t>
      </w:r>
    </w:p>
    <w:p w14:paraId="54A5B18B" w14:textId="7F52CCF9" w:rsidR="000256F7" w:rsidRPr="00BD7750" w:rsidRDefault="000256F7" w:rsidP="000C2917">
      <w:pPr>
        <w:spacing w:line="276" w:lineRule="auto"/>
        <w:ind w:firstLine="567"/>
      </w:pPr>
      <w:r w:rsidRPr="00BD7750">
        <w:t xml:space="preserve">- </w:t>
      </w:r>
      <w:r w:rsidR="000C2917">
        <w:rPr>
          <w:i/>
          <w:lang w:val="en-US"/>
        </w:rPr>
        <w:t>S</w:t>
      </w:r>
      <w:r>
        <w:rPr>
          <w:i/>
          <w:lang w:val="en-US"/>
        </w:rPr>
        <w:t>hift</w:t>
      </w:r>
      <w:r w:rsidRPr="00BD7750">
        <w:t>(</w:t>
      </w:r>
      <w:r w:rsidRPr="005B7DFA">
        <w:rPr>
          <w:i/>
          <w:lang w:val="en-US"/>
        </w:rPr>
        <w:t>cast</w:t>
      </w:r>
      <w:r w:rsidRPr="00BD7750">
        <w:t xml:space="preserve">) – </w:t>
      </w:r>
      <w:r>
        <w:t>смена</w:t>
      </w:r>
    </w:p>
    <w:p w14:paraId="4F33AF5C" w14:textId="77777777" w:rsidR="00BC7699" w:rsidRDefault="00BC7699" w:rsidP="00BC7699">
      <w:pPr>
        <w:spacing w:line="276" w:lineRule="auto"/>
        <w:ind w:firstLine="567"/>
      </w:pPr>
      <w:r>
        <w:t>- структура ходки:</w:t>
      </w:r>
    </w:p>
    <w:p w14:paraId="0CDB37FD" w14:textId="77777777" w:rsidR="00BC7699" w:rsidRPr="009A30F3" w:rsidRDefault="00BC7699" w:rsidP="00BC7699">
      <w:pPr>
        <w:spacing w:line="276" w:lineRule="auto"/>
        <w:ind w:left="708" w:firstLine="567"/>
      </w:pPr>
      <w:r w:rsidRPr="005B7DFA">
        <w:t xml:space="preserve">- </w:t>
      </w:r>
      <w:r w:rsidRPr="00C27536">
        <w:rPr>
          <w:i/>
          <w:lang w:val="en-US"/>
        </w:rPr>
        <w:t>Blanks</w:t>
      </w:r>
      <w:r w:rsidRPr="00C27536">
        <w:t>(</w:t>
      </w:r>
      <w:r w:rsidRPr="005B7DFA">
        <w:rPr>
          <w:i/>
          <w:lang w:val="en-US"/>
        </w:rPr>
        <w:t>cast</w:t>
      </w:r>
      <w:r w:rsidRPr="00C27536">
        <w:t xml:space="preserve">) </w:t>
      </w:r>
      <w:r w:rsidRPr="009A30F3">
        <w:t xml:space="preserve">– количество </w:t>
      </w:r>
      <w:r>
        <w:t>занятых кристаллизаторов на литейной машине</w:t>
      </w:r>
    </w:p>
    <w:p w14:paraId="50FF9709" w14:textId="77777777" w:rsidR="00BC7699" w:rsidRDefault="00BC7699" w:rsidP="00BC7699">
      <w:pPr>
        <w:spacing w:line="276" w:lineRule="auto"/>
        <w:ind w:left="708" w:firstLine="567"/>
      </w:pPr>
      <w:r w:rsidRPr="005B7DFA">
        <w:t xml:space="preserve">- </w:t>
      </w:r>
      <w:r>
        <w:rPr>
          <w:i/>
          <w:lang w:val="en-US"/>
        </w:rPr>
        <w:t>Ingots</w:t>
      </w:r>
      <w:r w:rsidRPr="00C27536">
        <w:t>(</w:t>
      </w:r>
      <w:r w:rsidRPr="005B7DFA">
        <w:rPr>
          <w:i/>
          <w:lang w:val="en-US"/>
        </w:rPr>
        <w:t>cast</w:t>
      </w:r>
      <w:r w:rsidRPr="00C27536">
        <w:t xml:space="preserve">) </w:t>
      </w:r>
      <w:r w:rsidRPr="009A30F3">
        <w:t xml:space="preserve">– количество </w:t>
      </w:r>
      <w:r>
        <w:t>слитков в одной заготовке</w:t>
      </w:r>
    </w:p>
    <w:p w14:paraId="5C5FF001" w14:textId="77777777" w:rsidR="00BC7699" w:rsidRDefault="00BC7699" w:rsidP="00BC7699">
      <w:pPr>
        <w:spacing w:line="276" w:lineRule="auto"/>
        <w:ind w:firstLine="567"/>
        <w:rPr>
          <w:rFonts w:eastAsiaTheme="minorEastAsia"/>
        </w:rPr>
      </w:pPr>
      <w:r w:rsidRPr="00554FB4">
        <w:t xml:space="preserve">-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s</m:t>
            </m:r>
          </m:sup>
        </m:sSup>
      </m:oMath>
      <w:r w:rsidRPr="00554FB4">
        <w:t>(</w:t>
      </w:r>
      <w:r w:rsidRPr="005B7DFA">
        <w:rPr>
          <w:i/>
          <w:lang w:val="en-US"/>
        </w:rPr>
        <w:t>cast</w:t>
      </w:r>
      <w:r w:rsidRPr="00554FB4">
        <w:t>)</w:t>
      </w:r>
      <w:r w:rsidRPr="00554FB4">
        <w:rPr>
          <w:rFonts w:eastAsiaTheme="minorEastAsia"/>
        </w:rPr>
        <w:t xml:space="preserve"> – время начала </w:t>
      </w:r>
      <w:r>
        <w:rPr>
          <w:rFonts w:eastAsiaTheme="minorEastAsia"/>
        </w:rPr>
        <w:t>ходки</w:t>
      </w:r>
    </w:p>
    <w:p w14:paraId="5A036482" w14:textId="77777777" w:rsidR="00BC7699" w:rsidRPr="00554FB4" w:rsidRDefault="00BC7699" w:rsidP="00A53FF4">
      <w:pPr>
        <w:spacing w:line="276" w:lineRule="auto"/>
        <w:ind w:firstLine="567"/>
      </w:pPr>
    </w:p>
    <w:p w14:paraId="2FC3B678" w14:textId="751FC391" w:rsidR="00B10587" w:rsidRDefault="00B10587" w:rsidP="00A53FF4">
      <w:pPr>
        <w:spacing w:line="276" w:lineRule="auto"/>
        <w:ind w:firstLine="567"/>
      </w:pPr>
      <w:r>
        <w:rPr>
          <w:b/>
        </w:rPr>
        <w:t>Вычисляемые</w:t>
      </w:r>
      <w:r w:rsidRPr="005B7DFA">
        <w:rPr>
          <w:b/>
        </w:rPr>
        <w:t xml:space="preserve"> параметры</w:t>
      </w:r>
      <w:r w:rsidRPr="005B7DFA">
        <w:t xml:space="preserve"> ходки:</w:t>
      </w:r>
    </w:p>
    <w:p w14:paraId="2EA5CA4C" w14:textId="276A8DE2" w:rsidR="00B10587" w:rsidRPr="00D46D5B" w:rsidRDefault="00B10587" w:rsidP="000C2917">
      <w:pPr>
        <w:spacing w:line="276" w:lineRule="auto"/>
        <w:ind w:firstLine="567"/>
      </w:pPr>
      <w:r>
        <w:t xml:space="preserve">- </w:t>
      </w:r>
      <m:oMath>
        <m:r>
          <w:rPr>
            <w:rFonts w:ascii="Cambria Math" w:hAnsi="Cambria Math"/>
            <w:lang w:val="en-US"/>
          </w:rPr>
          <m:t>Leng</m:t>
        </m:r>
        <m:r>
          <w:rPr>
            <w:rFonts w:ascii="Cambria Math" w:hAnsi="Cambria Math"/>
          </w:rPr>
          <m:t>h</m:t>
        </m:r>
        <m:r>
          <w:rPr>
            <w:rFonts w:ascii="Cambria Math" w:hAnsi="Cambria Math"/>
            <w:lang w:val="en-US"/>
          </w:rPr>
          <m:t>tBlancMax</m:t>
        </m:r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  <w:lang w:val="en-US"/>
          </w:rPr>
          <m:t>cast</m:t>
        </m:r>
        <m:r>
          <m:rPr>
            <m:sty m:val="p"/>
          </m:rPr>
          <w:rPr>
            <w:rFonts w:ascii="Cambria Math" w:hAnsi="Cambria Math"/>
          </w:rPr>
          <m:t>)</m:t>
        </m:r>
      </m:oMath>
      <w:r w:rsidRPr="00B10587">
        <w:t xml:space="preserve"> – </w:t>
      </w:r>
      <w:r>
        <w:t>максимальная длина заготовки</w:t>
      </w:r>
      <w:r w:rsidR="00D46D5B" w:rsidRPr="00D46D5B">
        <w:t xml:space="preserve"> </w:t>
      </w:r>
      <w:r w:rsidR="00D46D5B">
        <w:t>ходки</w:t>
      </w:r>
    </w:p>
    <w:p w14:paraId="7AFC4A0E" w14:textId="7144765B" w:rsidR="00B10587" w:rsidRPr="00B10587" w:rsidRDefault="00B10587" w:rsidP="00BD40C4">
      <w:pPr>
        <w:spacing w:before="240" w:after="240" w:line="276" w:lineRule="auto"/>
        <w:ind w:firstLine="567"/>
      </w:pPr>
      <m:oMath>
        <m:r>
          <w:rPr>
            <w:rFonts w:ascii="Cambria Math" w:hAnsi="Cambria Math"/>
            <w:lang w:val="en-US"/>
          </w:rPr>
          <m:t>Leng</m:t>
        </m:r>
        <m:r>
          <w:rPr>
            <w:rFonts w:ascii="Cambria Math" w:hAnsi="Cambria Math"/>
          </w:rPr>
          <m:t>h</m:t>
        </m:r>
        <m:r>
          <w:rPr>
            <w:rFonts w:ascii="Cambria Math" w:hAnsi="Cambria Math"/>
            <w:lang w:val="en-US"/>
          </w:rPr>
          <m:t>tBlankMa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cast</m:t>
            </m:r>
          </m:e>
        </m:d>
        <m:r>
          <w:rPr>
            <w:rFonts w:ascii="Cambria Math" w:hAnsi="Cambria Math"/>
          </w:rPr>
          <m:t>=</m:t>
        </m:r>
        <m:r>
          <w:rPr>
            <w:rFonts w:ascii="Cambria Math" w:hAnsi="Cambria Math"/>
            <w:lang w:val="en-US"/>
          </w:rPr>
          <m:t>min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lang w:val="en-US"/>
                  </w:rPr>
                </m:ctrlPr>
              </m:eqArrPr>
              <m:e>
                <m:r>
                  <w:rPr>
                    <w:rFonts w:ascii="Cambria Math" w:hAnsi="Cambria Math"/>
                    <w:lang w:val="en-US"/>
                  </w:rPr>
                  <m:t>Leng</m:t>
                </m:r>
                <m:r>
                  <w:rPr>
                    <w:rFonts w:ascii="Cambria Math" w:hAnsi="Cambria Math"/>
                  </w:rPr>
                  <m:t>h</m:t>
                </m:r>
                <m:r>
                  <w:rPr>
                    <w:rFonts w:ascii="Cambria Math" w:hAnsi="Cambria Math"/>
                    <w:lang w:val="en-US"/>
                  </w:rPr>
                  <m:t>tBlankMax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en-US"/>
                      </w:rPr>
                      <m:t>CM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cast</m:t>
                        </m:r>
                      </m:e>
                    </m:d>
                  </m:e>
                </m:d>
                <m:r>
                  <w:rPr>
                    <w:rFonts w:ascii="Cambria Math" w:hAnsi="Cambria Math"/>
                  </w:rPr>
                  <m:t>,</m:t>
                </m:r>
              </m:e>
              <m:e>
                <m: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hAnsi="Cambria Math"/>
                    <w:lang w:val="en-US"/>
                  </w:rPr>
                  <m:t>Leng</m:t>
                </m:r>
                <m:r>
                  <w:rPr>
                    <w:rFonts w:ascii="Cambria Math" w:hAnsi="Cambria Math"/>
                  </w:rPr>
                  <m:t>h</m:t>
                </m:r>
                <m:r>
                  <w:rPr>
                    <w:rFonts w:ascii="Cambria Math" w:hAnsi="Cambria Math"/>
                    <w:lang w:val="en-US"/>
                  </w:rPr>
                  <m:t>tBlankMax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en-US"/>
                      </w:rPr>
                      <m:t>HomCut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cast</m:t>
                        </m:r>
                      </m:e>
                    </m:d>
                  </m:e>
                </m:d>
                <m:r>
                  <w:rPr>
                    <w:rFonts w:ascii="Cambria Math" w:hAnsi="Cambria Math"/>
                  </w:rPr>
                  <m:t>,</m:t>
                </m:r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lang w:val="en-US"/>
                      </w:rPr>
                      <m:t>Weig</m:t>
                    </m:r>
                    <m:r>
                      <w:rPr>
                        <w:rFonts w:ascii="Cambria Math" w:eastAsiaTheme="minorEastAsia" w:hAnsi="Cambria Math"/>
                      </w:rPr>
                      <m:t>h</m:t>
                    </m:r>
                    <m:r>
                      <w:rPr>
                        <w:rFonts w:ascii="Cambria Math" w:eastAsiaTheme="minorEastAsia" w:hAnsi="Cambria Math"/>
                        <w:lang w:val="en-US"/>
                      </w:rPr>
                      <m:t>tBlankMax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castHouse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k</m:t>
                            </m:r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lang w:val="en-US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cast</m:t>
                                </m:r>
                              </m:e>
                            </m:d>
                          </m:e>
                        </m:d>
                      </m:e>
                    </m:d>
                    <m:r>
                      <w:rPr>
                        <w:rFonts w:ascii="Cambria Math" w:eastAsiaTheme="minorEastAsia" w:hAnsi="Cambria Math"/>
                      </w:rPr>
                      <m:t>*</m:t>
                    </m:r>
                    <m:r>
                      <w:rPr>
                        <w:rFonts w:ascii="Cambria Math" w:eastAsiaTheme="minorEastAsia" w:hAnsi="Cambria Math"/>
                        <w:lang w:val="en-US"/>
                      </w:rPr>
                      <m:t>Leng</m:t>
                    </m:r>
                    <m:r>
                      <w:rPr>
                        <w:rFonts w:ascii="Cambria Math" w:eastAsiaTheme="minorEastAsia" w:hAnsi="Cambria Math"/>
                      </w:rPr>
                      <m:t>h</m:t>
                    </m:r>
                    <m:r>
                      <w:rPr>
                        <w:rFonts w:ascii="Cambria Math" w:eastAsiaTheme="minorEastAsia" w:hAnsi="Cambria Math"/>
                        <w:lang w:val="en-US"/>
                      </w:rPr>
                      <m:t>t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Prod</m:t>
                        </m:r>
                        <m:r>
                          <w:rPr>
                            <w:rFonts w:ascii="Cambria Math" w:hAnsi="Cambria Math"/>
                          </w:rPr>
                          <m:t>(cast)</m:t>
                        </m:r>
                      </m:e>
                    </m:d>
                  </m:num>
                  <m:den>
                    <m:r>
                      <w:rPr>
                        <w:rFonts w:ascii="Cambria Math" w:hAnsi="Cambria Math"/>
                        <w:lang w:val="en-US"/>
                      </w:rPr>
                      <m:t>Weig</m:t>
                    </m:r>
                    <m:r>
                      <w:rPr>
                        <w:rFonts w:ascii="Cambria Math" w:hAnsi="Cambria Math"/>
                      </w:rPr>
                      <m:t>h</m:t>
                    </m:r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Prod</m:t>
                        </m:r>
                        <m:r>
                          <w:rPr>
                            <w:rFonts w:ascii="Cambria Math" w:hAnsi="Cambria Math"/>
                          </w:rPr>
                          <m:t>(cast)</m:t>
                        </m:r>
                      </m:e>
                    </m:d>
                  </m:den>
                </m:f>
                <m:r>
                  <w:rPr>
                    <w:rFonts w:ascii="Cambria Math" w:hAnsi="Cambria Math"/>
                  </w:rPr>
                  <m:t xml:space="preserve"> </m:t>
                </m:r>
              </m:e>
            </m:eqArr>
          </m:e>
        </m:d>
      </m:oMath>
      <w:r w:rsidRPr="00B10587">
        <w:t xml:space="preserve"> </w:t>
      </w:r>
      <w:r>
        <w:t xml:space="preserve"> </w:t>
      </w:r>
    </w:p>
    <w:p w14:paraId="28B3AA33" w14:textId="7E408D91" w:rsidR="00BC7699" w:rsidRDefault="00BC7699" w:rsidP="00BC7699">
      <w:pPr>
        <w:spacing w:line="276" w:lineRule="auto"/>
        <w:ind w:firstLine="567"/>
        <w:rPr>
          <w:rFonts w:eastAsiaTheme="minorEastAsia"/>
        </w:rPr>
      </w:pPr>
      <w:r w:rsidRPr="00554FB4">
        <w:t xml:space="preserve">- </w:t>
      </w:r>
      <w:r w:rsidRPr="00554FB4">
        <w:rPr>
          <w:i/>
          <w:lang w:val="en-US"/>
        </w:rPr>
        <w:t>T</w:t>
      </w:r>
      <w:r w:rsidRPr="00554FB4">
        <w:t xml:space="preserve"> (</w:t>
      </w:r>
      <w:r w:rsidRPr="005B7DFA">
        <w:rPr>
          <w:i/>
          <w:lang w:val="en-US"/>
        </w:rPr>
        <w:t>cast</w:t>
      </w:r>
      <w:r w:rsidRPr="00554FB4">
        <w:t>)</w:t>
      </w:r>
      <w:r w:rsidRPr="00554FB4">
        <w:rPr>
          <w:rFonts w:eastAsiaTheme="minorEastAsia"/>
        </w:rPr>
        <w:t xml:space="preserve"> – время </w:t>
      </w:r>
      <w:r>
        <w:rPr>
          <w:rFonts w:eastAsiaTheme="minorEastAsia"/>
        </w:rPr>
        <w:t>выполнения</w:t>
      </w:r>
      <w:r w:rsidRPr="00554FB4">
        <w:rPr>
          <w:rFonts w:eastAsiaTheme="minorEastAsia"/>
        </w:rPr>
        <w:t xml:space="preserve"> </w:t>
      </w:r>
      <w:r>
        <w:rPr>
          <w:rFonts w:eastAsiaTheme="minorEastAsia"/>
        </w:rPr>
        <w:t>ходки</w:t>
      </w:r>
      <w:r w:rsidR="00BD40C4">
        <w:rPr>
          <w:rFonts w:eastAsiaTheme="minorEastAsia"/>
        </w:rPr>
        <w:t>. Вычисляется путем моделирования процесса литья</w:t>
      </w:r>
    </w:p>
    <w:p w14:paraId="7E332EC2" w14:textId="0D24CB54" w:rsidR="00A53FF4" w:rsidRDefault="00A53FF4" w:rsidP="00A53FF4">
      <w:pPr>
        <w:spacing w:line="276" w:lineRule="auto"/>
        <w:ind w:firstLine="567"/>
        <w:rPr>
          <w:rFonts w:eastAsiaTheme="minorEastAsia"/>
        </w:rPr>
      </w:pPr>
      <w:r w:rsidRPr="00554FB4">
        <w:t xml:space="preserve">-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f</m:t>
            </m:r>
          </m:sup>
        </m:sSup>
      </m:oMath>
      <w:r w:rsidRPr="00554FB4">
        <w:t>(</w:t>
      </w:r>
      <w:r w:rsidRPr="005B7DFA">
        <w:rPr>
          <w:i/>
          <w:lang w:val="en-US"/>
        </w:rPr>
        <w:t>cast</w:t>
      </w:r>
      <w:r w:rsidRPr="00554FB4">
        <w:t>)</w:t>
      </w:r>
      <w:r w:rsidRPr="00554FB4">
        <w:rPr>
          <w:rFonts w:eastAsiaTheme="minorEastAsia"/>
        </w:rPr>
        <w:t xml:space="preserve"> </w:t>
      </w:r>
      <w:r>
        <w:rPr>
          <w:rFonts w:eastAsiaTheme="minorEastAsia"/>
        </w:rPr>
        <w:t xml:space="preserve">=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s</m:t>
            </m:r>
          </m:sup>
        </m:sSup>
      </m:oMath>
      <w:r w:rsidRPr="00554FB4">
        <w:t>(</w:t>
      </w:r>
      <w:r w:rsidRPr="005B7DFA">
        <w:rPr>
          <w:i/>
          <w:lang w:val="en-US"/>
        </w:rPr>
        <w:t>cast</w:t>
      </w:r>
      <w:r w:rsidRPr="00554FB4">
        <w:t>)</w:t>
      </w:r>
      <w:r>
        <w:t xml:space="preserve"> + </w:t>
      </w:r>
      <w:r w:rsidRPr="00554FB4">
        <w:rPr>
          <w:i/>
          <w:lang w:val="en-US"/>
        </w:rPr>
        <w:t>T</w:t>
      </w:r>
      <w:r w:rsidRPr="00554FB4">
        <w:t>(</w:t>
      </w:r>
      <w:r w:rsidRPr="005B7DFA">
        <w:rPr>
          <w:i/>
          <w:lang w:val="en-US"/>
        </w:rPr>
        <w:t>cast</w:t>
      </w:r>
      <w:r w:rsidRPr="00554FB4">
        <w:t>)</w:t>
      </w:r>
      <w:r>
        <w:rPr>
          <w:rFonts w:eastAsiaTheme="minorEastAsia"/>
        </w:rPr>
        <w:t xml:space="preserve"> </w:t>
      </w:r>
      <w:r w:rsidRPr="00554FB4">
        <w:rPr>
          <w:rFonts w:eastAsiaTheme="minorEastAsia"/>
        </w:rPr>
        <w:t xml:space="preserve">– время </w:t>
      </w:r>
      <w:r>
        <w:rPr>
          <w:rFonts w:eastAsiaTheme="minorEastAsia"/>
        </w:rPr>
        <w:t>окончания</w:t>
      </w:r>
      <w:r w:rsidRPr="00554FB4">
        <w:rPr>
          <w:rFonts w:eastAsiaTheme="minorEastAsia"/>
        </w:rPr>
        <w:t xml:space="preserve"> </w:t>
      </w:r>
      <w:r>
        <w:rPr>
          <w:rFonts w:eastAsiaTheme="minorEastAsia"/>
        </w:rPr>
        <w:t>ходки</w:t>
      </w:r>
    </w:p>
    <w:p w14:paraId="200C8B1D" w14:textId="27EF2DC4" w:rsidR="00A277B6" w:rsidRPr="00ED4829" w:rsidRDefault="00A277B6" w:rsidP="000C2917">
      <w:pPr>
        <w:ind w:firstLine="567"/>
        <w:rPr>
          <w:rFonts w:eastAsiaTheme="minorEastAsia"/>
        </w:rPr>
      </w:pPr>
      <w:r w:rsidRPr="00ED4829">
        <w:t xml:space="preserve">- </w:t>
      </w:r>
      <w:proofErr w:type="spellStart"/>
      <w:r w:rsidRPr="00ED4829">
        <w:rPr>
          <w:i/>
          <w:lang w:val="en-US"/>
        </w:rPr>
        <w:t>LengthBlank</w:t>
      </w:r>
      <w:proofErr w:type="spellEnd"/>
      <w:r w:rsidRPr="00ED4829">
        <w:t>(</w:t>
      </w:r>
      <w:r w:rsidRPr="00ED4829">
        <w:rPr>
          <w:i/>
          <w:lang w:val="en-US"/>
        </w:rPr>
        <w:t>cast</w:t>
      </w:r>
      <w:r w:rsidRPr="00ED4829">
        <w:t>)</w:t>
      </w:r>
      <w:r w:rsidRPr="00ED4829">
        <w:rPr>
          <w:rFonts w:eastAsiaTheme="minorEastAsia"/>
        </w:rPr>
        <w:t xml:space="preserve"> – длина заготовки (мм):</w:t>
      </w:r>
    </w:p>
    <w:p w14:paraId="1C41A9F5" w14:textId="389A094D" w:rsidR="00A277B6" w:rsidRPr="00ED4829" w:rsidRDefault="00A277B6" w:rsidP="00A277B6">
      <w:pPr>
        <w:spacing w:before="240" w:after="240"/>
      </w:pPr>
      <m:oMathPara>
        <m:oMath>
          <m:r>
            <w:rPr>
              <w:rFonts w:ascii="Cambria Math" w:hAnsi="Cambria Math"/>
              <w:lang w:val="en-US"/>
            </w:rPr>
            <m:t>Lengt</m:t>
          </m:r>
          <m:r>
            <w:rPr>
              <w:rFonts w:ascii="Cambria Math" w:hAnsi="Cambria Math"/>
            </w:rPr>
            <m:t>h</m:t>
          </m:r>
          <m:r>
            <w:rPr>
              <w:rFonts w:ascii="Cambria Math" w:hAnsi="Cambria Math"/>
              <w:lang w:val="en-US"/>
            </w:rPr>
            <m:t>Blank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Ingots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r>
            <w:rPr>
              <w:rFonts w:ascii="Cambria Math" w:hAnsi="Cambria Math"/>
            </w:rPr>
            <m:t>Length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Prod</m:t>
              </m:r>
              <m:r>
                <w:rPr>
                  <w:rFonts w:ascii="Cambria Math" w:hAnsi="Cambria Math"/>
                </w:rPr>
                <m:t>(cast)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+</m:t>
          </m:r>
          <m:r>
            <w:rPr>
              <w:rFonts w:ascii="Cambria Math" w:hAnsi="Cambria Math"/>
            </w:rPr>
            <m:t>Clipping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Prod</m:t>
              </m:r>
              <m:r>
                <w:rPr>
                  <w:rFonts w:ascii="Cambria Math" w:hAnsi="Cambria Math"/>
                </w:rPr>
                <m:t>(cast)</m:t>
              </m:r>
            </m:e>
          </m:d>
        </m:oMath>
      </m:oMathPara>
    </w:p>
    <w:p w14:paraId="23EE01BA" w14:textId="1AEA08FD" w:rsidR="00D34907" w:rsidRPr="00ED4829" w:rsidRDefault="005B7DFA" w:rsidP="00D34907">
      <w:pPr>
        <w:ind w:firstLine="567"/>
        <w:rPr>
          <w:rFonts w:eastAsiaTheme="minorEastAsia"/>
        </w:rPr>
      </w:pPr>
      <w:r w:rsidRPr="00ED4829">
        <w:t xml:space="preserve">- </w:t>
      </w:r>
      <w:r w:rsidRPr="00ED4829">
        <w:rPr>
          <w:i/>
          <w:lang w:val="en-US"/>
        </w:rPr>
        <w:t>V</w:t>
      </w:r>
      <w:r w:rsidRPr="00ED4829">
        <w:t>(</w:t>
      </w:r>
      <w:r w:rsidRPr="00ED4829">
        <w:rPr>
          <w:i/>
          <w:lang w:val="en-US"/>
        </w:rPr>
        <w:t>cast</w:t>
      </w:r>
      <w:r w:rsidRPr="00ED4829">
        <w:t>)</w:t>
      </w:r>
      <w:r w:rsidRPr="00ED4829">
        <w:rPr>
          <w:rFonts w:eastAsiaTheme="minorEastAsia"/>
        </w:rPr>
        <w:t xml:space="preserve"> – объем ходки</w:t>
      </w:r>
      <w:r w:rsidR="00EB7994" w:rsidRPr="00ED4829">
        <w:rPr>
          <w:rFonts w:eastAsiaTheme="minorEastAsia"/>
        </w:rPr>
        <w:t xml:space="preserve"> </w:t>
      </w:r>
      <w:r w:rsidR="00A277B6" w:rsidRPr="00ED4829">
        <w:rPr>
          <w:rFonts w:eastAsiaTheme="minorEastAsia"/>
        </w:rPr>
        <w:t>д</w:t>
      </w:r>
      <w:r w:rsidR="00D34907" w:rsidRPr="00ED4829">
        <w:rPr>
          <w:rFonts w:eastAsiaTheme="minorEastAsia"/>
        </w:rPr>
        <w:t>ля плоских слитков</w:t>
      </w:r>
      <w:r w:rsidR="00C47C8D" w:rsidRPr="00ED4829">
        <w:rPr>
          <w:rFonts w:eastAsiaTheme="minorEastAsia"/>
        </w:rPr>
        <w:t xml:space="preserve"> </w:t>
      </w:r>
      <w:r w:rsidR="00C47C8D" w:rsidRPr="00ED4829">
        <w:rPr>
          <w:lang w:val="en-US"/>
        </w:rPr>
        <w:t>SLABS</w:t>
      </w:r>
      <w:r w:rsidR="00A277B6" w:rsidRPr="00ED4829">
        <w:t xml:space="preserve"> </w:t>
      </w:r>
      <w:r w:rsidR="00A277B6" w:rsidRPr="00ED4829">
        <w:rPr>
          <w:rFonts w:eastAsiaTheme="minorEastAsia"/>
        </w:rPr>
        <w:t>(т):</w:t>
      </w:r>
    </w:p>
    <w:p w14:paraId="7CC50639" w14:textId="3EF09D2E" w:rsidR="005B7DFA" w:rsidRPr="00ED4829" w:rsidRDefault="005B7DFA" w:rsidP="00145BDB">
      <w:pPr>
        <w:spacing w:before="240" w:after="240"/>
      </w:pPr>
      <m:oMathPara>
        <m:oMath>
          <m:r>
            <w:rPr>
              <w:rFonts w:ascii="Cambria Math" w:hAnsi="Cambria Math"/>
            </w:rPr>
            <m:t>V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Blanks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r>
            <w:rPr>
              <w:rFonts w:ascii="Cambria Math" w:hAnsi="Cambria Math"/>
              <w:lang w:val="en-US"/>
            </w:rPr>
            <m:t>LengthBlank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m:rPr>
              <m:sty m:val="p"/>
            </m:rPr>
            <w:rPr>
              <w:rFonts w:ascii="Cambria Math" w:hAnsi="Cambria Math"/>
            </w:rPr>
            <m:t xml:space="preserve">                                                    *</m:t>
          </m:r>
          <m:r>
            <w:rPr>
              <w:rFonts w:ascii="Cambria Math" w:hAnsi="Cambria Math"/>
            </w:rPr>
            <m:t>Height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Prod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cast</m:t>
                  </m:r>
                </m:e>
              </m:d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r>
            <w:rPr>
              <w:rFonts w:ascii="Cambria Math" w:hAnsi="Cambria Math"/>
            </w:rPr>
            <m:t>Width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Prod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cast</m:t>
                  </m:r>
                </m:e>
              </m:d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r>
            <w:rPr>
              <w:rFonts w:ascii="Cambria Math" w:hAnsi="Cambria Math"/>
            </w:rPr>
            <m:t>ρ</m:t>
          </m:r>
        </m:oMath>
      </m:oMathPara>
    </w:p>
    <w:p w14:paraId="618AA06F" w14:textId="744C5D95" w:rsidR="00C47C8D" w:rsidRPr="00ED4829" w:rsidRDefault="00C47C8D" w:rsidP="00C47C8D">
      <w:pPr>
        <w:ind w:firstLine="567"/>
      </w:pPr>
      <w:r w:rsidRPr="00ED4829">
        <w:t xml:space="preserve">- </w:t>
      </w:r>
      <w:r w:rsidRPr="00ED4829">
        <w:rPr>
          <w:i/>
          <w:lang w:val="en-US"/>
        </w:rPr>
        <w:t>V</w:t>
      </w:r>
      <w:r w:rsidRPr="00ED4829">
        <w:t>(</w:t>
      </w:r>
      <w:r w:rsidRPr="00ED4829">
        <w:rPr>
          <w:i/>
          <w:lang w:val="en-US"/>
        </w:rPr>
        <w:t>cast</w:t>
      </w:r>
      <w:r w:rsidRPr="00ED4829">
        <w:t>)</w:t>
      </w:r>
      <w:r w:rsidRPr="00ED4829">
        <w:rPr>
          <w:rFonts w:eastAsiaTheme="minorEastAsia"/>
        </w:rPr>
        <w:t xml:space="preserve"> – объем ходки д</w:t>
      </w:r>
      <w:r w:rsidRPr="00ED4829">
        <w:t xml:space="preserve">ля Т-образной чушки </w:t>
      </w:r>
      <w:r w:rsidRPr="00ED4829">
        <w:rPr>
          <w:lang w:val="en-US"/>
        </w:rPr>
        <w:t>T</w:t>
      </w:r>
      <w:r w:rsidRPr="00ED4829">
        <w:t>-</w:t>
      </w:r>
      <w:r w:rsidRPr="00ED4829">
        <w:rPr>
          <w:lang w:val="en-US"/>
        </w:rPr>
        <w:t>BARS</w:t>
      </w:r>
      <w:r w:rsidR="00A277B6" w:rsidRPr="00ED4829">
        <w:t xml:space="preserve"> (т)</w:t>
      </w:r>
      <w:r w:rsidRPr="00ED4829">
        <w:t>:</w:t>
      </w:r>
    </w:p>
    <w:p w14:paraId="25732E8D" w14:textId="2D169A4C" w:rsidR="00C47C8D" w:rsidRPr="00ED4829" w:rsidRDefault="00C47C8D" w:rsidP="00C47C8D">
      <w:pPr>
        <w:spacing w:before="240" w:after="240"/>
      </w:pPr>
      <m:oMathPara>
        <m:oMath>
          <m:r>
            <w:rPr>
              <w:rFonts w:ascii="Cambria Math" w:hAnsi="Cambria Math"/>
            </w:rPr>
            <m:t>V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Blanks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r>
            <w:rPr>
              <w:rFonts w:ascii="Cambria Math" w:hAnsi="Cambria Math"/>
              <w:lang w:val="en-US"/>
            </w:rPr>
            <m:t>LengthBlank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**</m:t>
          </m:r>
          <m:r>
            <w:rPr>
              <w:rFonts w:ascii="Cambria Math" w:hAnsi="Cambria Math"/>
              <w:lang w:val="en-US"/>
            </w:rPr>
            <m:t>LinearWeight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</w:rPr>
                <m:t>Height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Prod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cast</m:t>
                      </m:r>
                    </m:e>
                  </m:d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,</m:t>
              </m:r>
              <m:r>
                <w:rPr>
                  <w:rFonts w:ascii="Cambria Math" w:hAnsi="Cambria Math"/>
                </w:rPr>
                <m:t>Width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Prod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cast</m:t>
                      </m:r>
                    </m:e>
                  </m:d>
                </m:e>
              </m:d>
            </m:e>
          </m:d>
        </m:oMath>
      </m:oMathPara>
    </w:p>
    <w:p w14:paraId="2D8CA7C1" w14:textId="76EFB088" w:rsidR="00D34907" w:rsidRPr="00ED4829" w:rsidRDefault="00A277B6" w:rsidP="00D34907">
      <w:pPr>
        <w:ind w:firstLine="567"/>
        <w:rPr>
          <w:rFonts w:eastAsiaTheme="minorEastAsia"/>
        </w:rPr>
      </w:pPr>
      <w:r w:rsidRPr="00ED4829">
        <w:t xml:space="preserve">- </w:t>
      </w:r>
      <w:r w:rsidRPr="00ED4829">
        <w:rPr>
          <w:i/>
          <w:lang w:val="en-US"/>
        </w:rPr>
        <w:t>V</w:t>
      </w:r>
      <w:r w:rsidRPr="00ED4829">
        <w:t>(</w:t>
      </w:r>
      <w:r w:rsidRPr="00ED4829">
        <w:rPr>
          <w:i/>
          <w:lang w:val="en-US"/>
        </w:rPr>
        <w:t>cast</w:t>
      </w:r>
      <w:r w:rsidRPr="00ED4829">
        <w:t>)</w:t>
      </w:r>
      <w:r w:rsidRPr="00ED4829">
        <w:rPr>
          <w:rFonts w:eastAsiaTheme="minorEastAsia"/>
        </w:rPr>
        <w:t xml:space="preserve"> – объем ходки д</w:t>
      </w:r>
      <w:r w:rsidR="00D34907" w:rsidRPr="00ED4829">
        <w:rPr>
          <w:rFonts w:eastAsiaTheme="minorEastAsia"/>
        </w:rPr>
        <w:t>ля цилиндрических слитков</w:t>
      </w:r>
      <w:r w:rsidR="00C47C8D" w:rsidRPr="00ED4829">
        <w:rPr>
          <w:rFonts w:eastAsiaTheme="minorEastAsia"/>
        </w:rPr>
        <w:t xml:space="preserve"> </w:t>
      </w:r>
      <w:r w:rsidR="00C47C8D" w:rsidRPr="00ED4829">
        <w:rPr>
          <w:lang w:val="en-US"/>
        </w:rPr>
        <w:t>BILLETS</w:t>
      </w:r>
      <w:r w:rsidR="00BD48D6" w:rsidRPr="00ED4829">
        <w:t xml:space="preserve"> (т)</w:t>
      </w:r>
      <w:r w:rsidR="00D34907" w:rsidRPr="00ED4829">
        <w:rPr>
          <w:rFonts w:eastAsiaTheme="minorEastAsia"/>
        </w:rPr>
        <w:t>:</w:t>
      </w:r>
    </w:p>
    <w:p w14:paraId="080C5216" w14:textId="3313733D" w:rsidR="00D34907" w:rsidRPr="00ED4829" w:rsidRDefault="00D34907" w:rsidP="004162CE">
      <w:pPr>
        <w:spacing w:after="240"/>
      </w:pPr>
      <m:oMathPara>
        <m:oMath>
          <m:r>
            <w:rPr>
              <w:rFonts w:ascii="Cambria Math" w:hAnsi="Cambria Math"/>
            </w:rPr>
            <m:t>V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Blanks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r>
            <w:rPr>
              <w:rFonts w:ascii="Cambria Math" w:hAnsi="Cambria Math"/>
              <w:lang w:val="en-US"/>
            </w:rPr>
            <m:t>LengthBlank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box>
            <m:boxPr>
              <m:ctrlPr>
                <w:rPr>
                  <w:rFonts w:ascii="Cambria Math" w:hAnsi="Cambria Math"/>
                </w:rPr>
              </m:ctrlPr>
            </m:boxPr>
            <m:e>
              <m:argPr>
                <m:argSz m:val="-1"/>
              </m:argP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π</m:t>
                  </m:r>
                </m:num>
                <m:den>
                  <m:r>
                    <w:rPr>
                      <w:rFonts w:ascii="Cambria Math" w:hAnsi="Cambria Math"/>
                    </w:rPr>
                    <m:t>4</m:t>
                  </m:r>
                </m:den>
              </m:f>
            </m:e>
          </m:box>
          <m:r>
            <m:rPr>
              <m:sty m:val="p"/>
            </m:rPr>
            <w:rPr>
              <w:rFonts w:ascii="Cambria Math" w:hAnsi="Cambria Math"/>
            </w:rPr>
            <m:t>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Diamet</m:t>
              </m:r>
              <m:r>
                <w:rPr>
                  <w:rFonts w:ascii="Cambria Math" w:hAnsi="Cambria Math"/>
                  <w:lang w:val="en-US"/>
                </w:rPr>
                <m:t>e</m:t>
              </m:r>
              <m:r>
                <w:rPr>
                  <w:rFonts w:ascii="Cambria Math" w:hAnsi="Cambria Math"/>
                </w:rPr>
                <m:t>r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Prod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cast</m:t>
                  </m:r>
                </m:e>
              </m:d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r>
            <w:rPr>
              <w:rFonts w:ascii="Cambria Math" w:hAnsi="Cambria Math"/>
            </w:rPr>
            <m:t>ρ</m:t>
          </m:r>
        </m:oMath>
      </m:oMathPara>
    </w:p>
    <w:p w14:paraId="67B6F57F" w14:textId="77777777" w:rsidR="00BC11AE" w:rsidRPr="00ED4829" w:rsidRDefault="00BC11AE" w:rsidP="00145BDB">
      <w:pPr>
        <w:ind w:firstLine="567"/>
        <w:rPr>
          <w:rFonts w:eastAsiaTheme="minorEastAsia"/>
        </w:rPr>
      </w:pPr>
      <w:r w:rsidRPr="00ED4829">
        <w:t xml:space="preserve">- </w:t>
      </w:r>
      <w:proofErr w:type="spellStart"/>
      <w:r w:rsidR="0095722D" w:rsidRPr="00ED4829">
        <w:rPr>
          <w:i/>
          <w:lang w:val="en-US"/>
        </w:rPr>
        <w:t>V</w:t>
      </w:r>
      <w:r w:rsidR="0095722D" w:rsidRPr="00ED4829">
        <w:rPr>
          <w:i/>
          <w:vertAlign w:val="subscript"/>
          <w:lang w:val="en-US"/>
        </w:rPr>
        <w:t>cob</w:t>
      </w:r>
      <w:proofErr w:type="spellEnd"/>
      <w:r w:rsidRPr="00ED4829">
        <w:t>(</w:t>
      </w:r>
      <w:r w:rsidRPr="00ED4829">
        <w:rPr>
          <w:i/>
          <w:lang w:val="en-US"/>
        </w:rPr>
        <w:t>cast</w:t>
      </w:r>
      <w:r w:rsidRPr="00ED4829">
        <w:t>)</w:t>
      </w:r>
      <w:r w:rsidRPr="00ED4829">
        <w:rPr>
          <w:rFonts w:eastAsiaTheme="minorEastAsia"/>
        </w:rPr>
        <w:t xml:space="preserve"> – </w:t>
      </w:r>
      <w:r w:rsidR="002F67F3" w:rsidRPr="00ED4829">
        <w:rPr>
          <w:rFonts w:eastAsiaTheme="minorEastAsia"/>
        </w:rPr>
        <w:t xml:space="preserve">требуемый </w:t>
      </w:r>
      <w:r w:rsidRPr="00ED4829">
        <w:rPr>
          <w:rFonts w:eastAsiaTheme="minorEastAsia"/>
        </w:rPr>
        <w:t>расход сырца ходки</w:t>
      </w:r>
      <w:r w:rsidR="00850CC8" w:rsidRPr="00ED4829">
        <w:rPr>
          <w:rFonts w:eastAsiaTheme="minorEastAsia"/>
        </w:rPr>
        <w:t xml:space="preserve"> (т)</w:t>
      </w:r>
      <w:r w:rsidRPr="00ED4829">
        <w:rPr>
          <w:rFonts w:eastAsiaTheme="minorEastAsia"/>
        </w:rPr>
        <w:t>:</w:t>
      </w:r>
    </w:p>
    <w:p w14:paraId="70F4FCD3" w14:textId="4F7B4AF3" w:rsidR="00BC11AE" w:rsidRPr="004E0BC2" w:rsidRDefault="008C7453" w:rsidP="004162CE">
      <w:pPr>
        <w:spacing w:after="240"/>
        <w:rPr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V</m:t>
              </m:r>
            </m:e>
            <m:sub>
              <m:r>
                <w:rPr>
                  <w:rFonts w:ascii="Cambria Math" w:eastAsiaTheme="minorEastAsia" w:hAnsi="Cambria Math"/>
                </w:rPr>
                <m:t>cob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cast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r>
            <w:rPr>
              <w:rFonts w:ascii="Cambria Math" w:eastAsiaTheme="minorEastAsia" w:hAnsi="Cambria Math"/>
              <w:lang w:val="en-US"/>
            </w:rPr>
            <m:t>V</m:t>
          </m:r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cast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*Cob(Prod(cast))</m:t>
          </m:r>
        </m:oMath>
      </m:oMathPara>
    </w:p>
    <w:p w14:paraId="3AAED9A9" w14:textId="77777777" w:rsidR="00B10587" w:rsidRDefault="00B10587" w:rsidP="00B10587">
      <w:pPr>
        <w:spacing w:line="276" w:lineRule="auto"/>
        <w:ind w:firstLine="567"/>
        <w:rPr>
          <w:b/>
        </w:rPr>
      </w:pPr>
      <w:r w:rsidRPr="00EB7994">
        <w:rPr>
          <w:b/>
        </w:rPr>
        <w:lastRenderedPageBreak/>
        <w:t>Ограничения</w:t>
      </w:r>
      <w:r>
        <w:t xml:space="preserve"> (взаимосвязь параметров) ходки</w:t>
      </w:r>
      <w:r w:rsidRPr="00EB7994">
        <w:rPr>
          <w:b/>
        </w:rPr>
        <w:t>:</w:t>
      </w:r>
    </w:p>
    <w:p w14:paraId="199226B3" w14:textId="3D36FFEE" w:rsidR="00B10587" w:rsidRPr="002F2BCB" w:rsidRDefault="00B02F24" w:rsidP="00B10587">
      <w:pPr>
        <w:pStyle w:val="a5"/>
        <w:numPr>
          <w:ilvl w:val="0"/>
          <w:numId w:val="8"/>
        </w:numPr>
        <w:ind w:left="851"/>
        <w:jc w:val="both"/>
      </w:pPr>
      <w:r>
        <w:t>П</w:t>
      </w:r>
      <w:r w:rsidRPr="00B10587">
        <w:t>араметр</w:t>
      </w:r>
      <w:r>
        <w:rPr>
          <w:rFonts w:eastAsiaTheme="minorEastAsia"/>
        </w:rPr>
        <w:t xml:space="preserve"> ходки </w:t>
      </w:r>
      <w:r w:rsidRPr="00C27536">
        <w:rPr>
          <w:i/>
          <w:lang w:val="en-US"/>
        </w:rPr>
        <w:t>Blanks</w:t>
      </w:r>
      <w:r w:rsidRPr="00C27536">
        <w:t>(</w:t>
      </w:r>
      <w:r>
        <w:rPr>
          <w:i/>
          <w:lang w:val="en-US"/>
        </w:rPr>
        <w:t>cast</w:t>
      </w:r>
      <w:r w:rsidRPr="00C27536">
        <w:t>)</w:t>
      </w:r>
      <w:r>
        <w:t xml:space="preserve"> принима</w:t>
      </w:r>
      <w:r w:rsidR="004E0BC2">
        <w:t>ет</w:t>
      </w:r>
      <w:r>
        <w:t xml:space="preserve"> значения</w:t>
      </w:r>
      <w:r w:rsidR="004E0BC2">
        <w:t xml:space="preserve"> из множества</w:t>
      </w:r>
      <w:r>
        <w:t>, задаваем</w:t>
      </w:r>
      <w:r w:rsidR="004E0BC2">
        <w:t>ого</w:t>
      </w:r>
      <w:r>
        <w:t xml:space="preserve"> оснасткой</w:t>
      </w:r>
      <w:r w:rsidR="00B10587" w:rsidRPr="002F2BCB">
        <w:t>:</w:t>
      </w:r>
    </w:p>
    <w:p w14:paraId="16E36D15" w14:textId="5C2D3DA0" w:rsidR="00B10587" w:rsidRPr="00B2619F" w:rsidRDefault="00B02F24" w:rsidP="00B10587">
      <w:pPr>
        <w:spacing w:before="240" w:after="240"/>
        <w:jc w:val="both"/>
        <w:rPr>
          <w:rFonts w:eastAsiaTheme="minorEastAsia"/>
          <w:lang w:val="en-US"/>
        </w:rPr>
      </w:pPr>
      <m:oMathPara>
        <m:oMathParaPr>
          <m:jc m:val="center"/>
        </m:oMathParaPr>
        <m:oMath>
          <m:r>
            <w:rPr>
              <w:rFonts w:ascii="Cambria Math" w:hAnsi="Cambria Math"/>
              <w:lang w:val="en-US"/>
            </w:rPr>
            <m:t>Blanks</m:t>
          </m:r>
          <m:r>
            <m:rPr>
              <m:sty m:val="p"/>
            </m:rPr>
            <w:rPr>
              <w:rFonts w:ascii="Cambria Math" w:hAnsi="Cambria Math"/>
            </w:rPr>
            <m:t>(</m:t>
          </m:r>
          <m:r>
            <w:rPr>
              <w:rFonts w:ascii="Cambria Math" w:hAnsi="Cambria Math"/>
              <w:lang w:val="en-US"/>
            </w:rPr>
            <m:t>cast</m:t>
          </m:r>
          <m:r>
            <m:rPr>
              <m:sty m:val="p"/>
            </m:rPr>
            <w:rPr>
              <w:rFonts w:ascii="Cambria Math" w:hAnsi="Cambria Math"/>
            </w:rPr>
            <m:t>)∈</m:t>
          </m:r>
          <m:r>
            <w:rPr>
              <w:rFonts w:ascii="Cambria Math" w:hAnsi="Cambria Math"/>
              <w:lang w:val="en-US"/>
            </w:rPr>
            <m:t>nBlanks</m:t>
          </m:r>
          <m:r>
            <m:rPr>
              <m:sty m:val="p"/>
            </m:rPr>
            <w:rPr>
              <w:rFonts w:ascii="Cambria Math" w:hAnsi="Cambria Math"/>
            </w:rPr>
            <m:t>(</m:t>
          </m:r>
          <m:r>
            <w:rPr>
              <w:rFonts w:ascii="Cambria Math" w:hAnsi="Cambria Math"/>
              <w:lang w:val="en-US"/>
            </w:rPr>
            <m:t>mould(cast)</m:t>
          </m:r>
          <m:r>
            <m:rPr>
              <m:sty m:val="p"/>
            </m:rPr>
            <w:rPr>
              <w:rFonts w:ascii="Cambria Math" w:hAnsi="Cambria Math"/>
            </w:rPr>
            <m:t>)</m:t>
          </m:r>
        </m:oMath>
      </m:oMathPara>
    </w:p>
    <w:p w14:paraId="17B76CF1" w14:textId="77777777" w:rsidR="00BD40C4" w:rsidRDefault="00BD40C4" w:rsidP="00BD40C4">
      <w:pPr>
        <w:ind w:left="491"/>
        <w:jc w:val="both"/>
      </w:pPr>
    </w:p>
    <w:p w14:paraId="5FBCCE93" w14:textId="77777777" w:rsidR="00F1038E" w:rsidRPr="00BD40C4" w:rsidRDefault="00F1038E" w:rsidP="00BD40C4">
      <w:pPr>
        <w:ind w:left="491"/>
        <w:jc w:val="both"/>
      </w:pPr>
    </w:p>
    <w:p w14:paraId="7A4E3020" w14:textId="7352E613" w:rsidR="00BD40C4" w:rsidRPr="00BD40C4" w:rsidRDefault="00BD40C4" w:rsidP="00BD40C4">
      <w:pPr>
        <w:pStyle w:val="a5"/>
        <w:numPr>
          <w:ilvl w:val="1"/>
          <w:numId w:val="6"/>
        </w:numPr>
        <w:spacing w:after="240"/>
        <w:ind w:hanging="792"/>
        <w:rPr>
          <w:b/>
          <w:caps/>
          <w:noProof/>
          <w:sz w:val="28"/>
          <w:szCs w:val="28"/>
        </w:rPr>
      </w:pPr>
      <w:r>
        <w:rPr>
          <w:b/>
          <w:caps/>
          <w:noProof/>
          <w:sz w:val="28"/>
          <w:szCs w:val="28"/>
        </w:rPr>
        <w:t>определение структуры «полной» ходки</w:t>
      </w:r>
    </w:p>
    <w:p w14:paraId="3F85272D" w14:textId="77777777" w:rsidR="00A97CC1" w:rsidRDefault="00A97CC1" w:rsidP="00A97CC1">
      <w:pPr>
        <w:spacing w:line="276" w:lineRule="auto"/>
        <w:ind w:firstLine="567"/>
        <w:jc w:val="both"/>
      </w:pPr>
      <w:r w:rsidRPr="00A97CC1">
        <w:t>С</w:t>
      </w:r>
      <w:r w:rsidR="00BD40C4" w:rsidRPr="00A97CC1">
        <w:t>труктура</w:t>
      </w:r>
      <w:r w:rsidR="00B10587" w:rsidRPr="00BD40C4">
        <w:rPr>
          <w:rFonts w:eastAsiaTheme="minorEastAsia"/>
        </w:rPr>
        <w:t xml:space="preserve"> ходки</w:t>
      </w:r>
      <w:r>
        <w:rPr>
          <w:rFonts w:eastAsiaTheme="minorEastAsia"/>
        </w:rPr>
        <w:t xml:space="preserve"> в виде чисел</w:t>
      </w:r>
      <w:r w:rsidR="00B10587" w:rsidRPr="00BD40C4">
        <w:rPr>
          <w:rFonts w:eastAsiaTheme="minorEastAsia"/>
        </w:rPr>
        <w:t xml:space="preserve"> </w:t>
      </w:r>
      <w:r w:rsidR="00B10587" w:rsidRPr="00BD40C4">
        <w:rPr>
          <w:i/>
          <w:lang w:val="en-US"/>
        </w:rPr>
        <w:t>Blanks</w:t>
      </w:r>
      <w:r w:rsidR="00B10587" w:rsidRPr="00C27536">
        <w:t>(</w:t>
      </w:r>
      <w:r w:rsidR="00B10587" w:rsidRPr="00BD40C4">
        <w:rPr>
          <w:i/>
          <w:lang w:val="en-US"/>
        </w:rPr>
        <w:t>cast</w:t>
      </w:r>
      <w:r w:rsidR="00B10587" w:rsidRPr="00C27536">
        <w:t xml:space="preserve">) </w:t>
      </w:r>
      <w:r w:rsidR="00B10587">
        <w:t xml:space="preserve">и </w:t>
      </w:r>
      <w:r w:rsidR="00B10587" w:rsidRPr="00BD40C4">
        <w:rPr>
          <w:i/>
          <w:lang w:val="en-US"/>
        </w:rPr>
        <w:t>Ingots</w:t>
      </w:r>
      <w:r w:rsidR="00B10587" w:rsidRPr="00C27536">
        <w:t>(</w:t>
      </w:r>
      <w:r w:rsidR="00B10587" w:rsidRPr="00BD40C4">
        <w:rPr>
          <w:i/>
          <w:lang w:val="en-US"/>
        </w:rPr>
        <w:t>cast</w:t>
      </w:r>
      <w:r w:rsidR="00B10587" w:rsidRPr="00C27536">
        <w:t>)</w:t>
      </w:r>
      <w:r w:rsidR="00B10587" w:rsidRPr="00B10587">
        <w:t xml:space="preserve"> </w:t>
      </w:r>
      <w:r>
        <w:t xml:space="preserve">считается оптимальной, если эта ходка дает наибольшее возможное число слитков, и выполняется при этом за наименьшее время. Ходку с такой структурой назовем «полной». Для оптимизации расписания выгодно осуществлять только «полные» ходки. </w:t>
      </w:r>
    </w:p>
    <w:p w14:paraId="37FEDF77" w14:textId="4BBF4B22" w:rsidR="00B10587" w:rsidRDefault="00A97CC1" w:rsidP="00A97CC1">
      <w:pPr>
        <w:spacing w:line="276" w:lineRule="auto"/>
        <w:ind w:firstLine="567"/>
        <w:jc w:val="both"/>
      </w:pPr>
      <w:r>
        <w:t>Оптимальная структура ходки определяе</w:t>
      </w:r>
      <w:r w:rsidR="00B10587">
        <w:t>тся путем решения оптимизационной задачи:</w:t>
      </w:r>
    </w:p>
    <w:p w14:paraId="47CFB511" w14:textId="5CEFB059" w:rsidR="00B10587" w:rsidRPr="00A97CC1" w:rsidRDefault="00B10587" w:rsidP="00B02F24">
      <w:pPr>
        <w:spacing w:before="240" w:after="240"/>
        <w:ind w:firstLine="708"/>
        <w:jc w:val="both"/>
        <w:rPr>
          <w:rFonts w:eastAsiaTheme="minorEastAsia"/>
          <w:i/>
        </w:rPr>
      </w:pPr>
      <m:oMathPara>
        <m:oMath>
          <m:r>
            <w:rPr>
              <w:rFonts w:ascii="Cambria Math" w:hAnsi="Cambria Math"/>
            </w:rPr>
            <m:t>Blanks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r>
            <w:rPr>
              <w:rFonts w:ascii="Cambria Math" w:hAnsi="Cambria Math"/>
            </w:rPr>
            <m:t>Ingots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cast</m:t>
              </m:r>
            </m:e>
          </m:d>
          <m:r>
            <w:rPr>
              <w:rFonts w:ascii="Cambria Math" w:hAnsi="Cambria Math"/>
            </w:rPr>
            <m:t>→</m:t>
          </m:r>
          <m:r>
            <w:rPr>
              <w:rFonts w:ascii="Cambria Math" w:hAnsi="Cambria Math"/>
              <w:lang w:val="en-US"/>
            </w:rPr>
            <m:t>max</m:t>
          </m:r>
        </m:oMath>
      </m:oMathPara>
    </w:p>
    <w:p w14:paraId="3B4D73FB" w14:textId="77777777" w:rsidR="00B02F24" w:rsidRPr="008C7453" w:rsidRDefault="00B10587" w:rsidP="00B10587">
      <w:pPr>
        <w:ind w:firstLine="708"/>
        <w:jc w:val="both"/>
        <w:rPr>
          <w:rFonts w:eastAsiaTheme="minorEastAsia"/>
          <w:lang w:val="en-US"/>
        </w:rPr>
      </w:pPr>
      <w:proofErr w:type="spellStart"/>
      <w:r w:rsidRPr="00A86418">
        <w:rPr>
          <w:rFonts w:eastAsiaTheme="minorEastAsia"/>
          <w:lang w:val="en-US"/>
        </w:rPr>
        <w:t>s</w:t>
      </w:r>
      <w:r w:rsidRPr="008C7453">
        <w:rPr>
          <w:rFonts w:eastAsiaTheme="minorEastAsia"/>
          <w:lang w:val="en-US"/>
        </w:rPr>
        <w:t>.</w:t>
      </w:r>
      <w:r w:rsidRPr="00A86418">
        <w:rPr>
          <w:rFonts w:eastAsiaTheme="minorEastAsia"/>
          <w:lang w:val="en-US"/>
        </w:rPr>
        <w:t>t</w:t>
      </w:r>
      <w:r w:rsidRPr="008C7453">
        <w:rPr>
          <w:rFonts w:eastAsiaTheme="minorEastAsia"/>
          <w:lang w:val="en-US"/>
        </w:rPr>
        <w:t>.</w:t>
      </w:r>
      <w:proofErr w:type="spellEnd"/>
      <w:r w:rsidRPr="008C7453">
        <w:rPr>
          <w:rFonts w:eastAsiaTheme="minorEastAsia"/>
          <w:lang w:val="en-US"/>
        </w:rPr>
        <w:t xml:space="preserve"> </w:t>
      </w:r>
      <w:r w:rsidR="00B02F24" w:rsidRPr="008C7453">
        <w:rPr>
          <w:rFonts w:eastAsiaTheme="minorEastAsia"/>
          <w:lang w:val="en-US"/>
        </w:rPr>
        <w:tab/>
      </w:r>
    </w:p>
    <w:p w14:paraId="0662290B" w14:textId="110F27F4" w:rsidR="00B10587" w:rsidRPr="008C7453" w:rsidRDefault="008C7453" w:rsidP="0005078C">
      <w:pPr>
        <w:spacing w:after="240"/>
        <w:jc w:val="center"/>
        <w:rPr>
          <w:rFonts w:eastAsiaTheme="minorEastAsia"/>
          <w:lang w:val="en-US"/>
        </w:rPr>
      </w:pPr>
      <m:oMath>
        <m:d>
          <m:dPr>
            <m:begChr m:val="{"/>
            <m:endChr m:val="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lang w:val="en-US"/>
                  </w:rPr>
                </m:ctrlPr>
              </m:eqArrPr>
              <m:e>
                <m:r>
                  <w:rPr>
                    <w:rFonts w:ascii="Cambria Math" w:hAnsi="Cambria Math"/>
                    <w:lang w:val="en-US"/>
                  </w:rPr>
                  <m:t>Lengt</m:t>
                </m:r>
                <m:r>
                  <w:rPr>
                    <w:rFonts w:ascii="Cambria Math" w:hAnsi="Cambria Math"/>
                    <w:lang w:val="en-US"/>
                  </w:rPr>
                  <m:t>h</m:t>
                </m:r>
                <m:r>
                  <w:rPr>
                    <w:rFonts w:ascii="Cambria Math" w:hAnsi="Cambria Math"/>
                    <w:lang w:val="en-US"/>
                  </w:rPr>
                  <m:t>Blank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en-US"/>
                      </w:rPr>
                      <m:t>cast</m:t>
                    </m:r>
                  </m:e>
                </m:d>
                <m:r>
                  <w:rPr>
                    <w:rFonts w:ascii="Cambria Math" w:hAnsi="Cambria Math"/>
                    <w:lang w:val="en-US"/>
                  </w:rPr>
                  <m:t>≤</m:t>
                </m:r>
                <m:r>
                  <w:rPr>
                    <w:rFonts w:ascii="Cambria Math" w:hAnsi="Cambria Math"/>
                    <w:lang w:val="en-US"/>
                  </w:rPr>
                  <m:t>Leng</m:t>
                </m:r>
                <m:r>
                  <w:rPr>
                    <w:rFonts w:ascii="Cambria Math" w:hAnsi="Cambria Math"/>
                    <w:lang w:val="en-US"/>
                  </w:rPr>
                  <m:t>h</m:t>
                </m:r>
                <m:r>
                  <w:rPr>
                    <w:rFonts w:ascii="Cambria Math" w:hAnsi="Cambria Math"/>
                    <w:lang w:val="en-US"/>
                  </w:rPr>
                  <m:t>tBlankMax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(</m:t>
                </m:r>
                <m:r>
                  <w:rPr>
                    <w:rFonts w:ascii="Cambria Math" w:hAnsi="Cambria Math"/>
                  </w:rPr>
                  <m:t>cast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)</m:t>
                </m:r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cob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cast</m:t>
                    </m:r>
                  </m:e>
                </m:d>
                <m:r>
                  <w:rPr>
                    <w:rFonts w:ascii="Cambria Math" w:hAnsi="Cambria Math"/>
                    <w:lang w:val="en-US"/>
                  </w:rPr>
                  <m:t>≤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mixer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Collect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cast</m:t>
                        </m:r>
                      </m:e>
                    </m:d>
                  </m:e>
                </m:d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hAnsi="Cambria Math"/>
                    <w:lang w:val="en-US"/>
                  </w:rPr>
                  <m:t>Blanks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(</m:t>
                </m:r>
                <m:r>
                  <w:rPr>
                    <w:rFonts w:ascii="Cambria Math" w:hAnsi="Cambria Math"/>
                    <w:lang w:val="en-US"/>
                  </w:rPr>
                  <m:t>cast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)∈</m:t>
                </m:r>
                <m:r>
                  <w:rPr>
                    <w:rFonts w:ascii="Cambria Math" w:hAnsi="Cambria Math"/>
                    <w:lang w:val="en-US"/>
                  </w:rPr>
                  <m:t>nBlanks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(</m:t>
                </m:r>
                <m:r>
                  <w:rPr>
                    <w:rFonts w:ascii="Cambria Math" w:hAnsi="Cambria Math"/>
                    <w:lang w:val="en-US"/>
                  </w:rPr>
                  <m:t>mould</m:t>
                </m:r>
                <m:r>
                  <w:rPr>
                    <w:rFonts w:ascii="Cambria Math" w:hAnsi="Cambria Math"/>
                    <w:lang w:val="en-US"/>
                  </w:rPr>
                  <m:t>(</m:t>
                </m:r>
                <m:r>
                  <w:rPr>
                    <w:rFonts w:ascii="Cambria Math" w:hAnsi="Cambria Math"/>
                    <w:lang w:val="en-US"/>
                  </w:rPr>
                  <m:t>cast</m:t>
                </m:r>
                <m:r>
                  <w:rPr>
                    <w:rFonts w:ascii="Cambria Math" w:hAnsi="Cambria Math"/>
                    <w:lang w:val="en-US"/>
                  </w:rPr>
                  <m:t>)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)</m:t>
                </m:r>
              </m:e>
            </m:eqArr>
          </m:e>
        </m:d>
      </m:oMath>
      <w:r w:rsidR="00B10587" w:rsidRPr="008C7453">
        <w:rPr>
          <w:rFonts w:eastAsiaTheme="minorEastAsia"/>
          <w:lang w:val="en-US"/>
        </w:rPr>
        <w:t>,</w:t>
      </w:r>
    </w:p>
    <w:p w14:paraId="45EF1CEE" w14:textId="62F465B2" w:rsidR="0005078C" w:rsidRPr="0005078C" w:rsidRDefault="0005078C" w:rsidP="0005078C">
      <w:pPr>
        <w:jc w:val="both"/>
      </w:pPr>
      <w:proofErr w:type="gramStart"/>
      <w:r>
        <w:t>где</w:t>
      </w:r>
      <w:proofErr w:type="gramEnd"/>
      <w:r>
        <w:t xml:space="preserve"> величины </w:t>
      </w:r>
      <m:oMath>
        <m:r>
          <w:rPr>
            <w:rFonts w:ascii="Cambria Math" w:hAnsi="Cambria Math"/>
            <w:lang w:val="en-US"/>
          </w:rPr>
          <m:t>Lengt</m:t>
        </m:r>
        <m:r>
          <w:rPr>
            <w:rFonts w:ascii="Cambria Math" w:hAnsi="Cambria Math"/>
          </w:rPr>
          <m:t>h</m:t>
        </m:r>
        <m:r>
          <w:rPr>
            <w:rFonts w:ascii="Cambria Math" w:hAnsi="Cambria Math"/>
            <w:lang w:val="en-US"/>
          </w:rPr>
          <m:t>Blank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cast</m:t>
            </m:r>
          </m:e>
        </m:d>
      </m:oMath>
      <w:r>
        <w:t xml:space="preserve">, </w:t>
      </w:r>
      <m:oMath>
        <m:r>
          <w:rPr>
            <w:rFonts w:ascii="Cambria Math" w:hAnsi="Cambria Math"/>
            <w:lang w:val="en-US"/>
          </w:rPr>
          <m:t>Leng</m:t>
        </m:r>
        <m:r>
          <w:rPr>
            <w:rFonts w:ascii="Cambria Math" w:hAnsi="Cambria Math"/>
          </w:rPr>
          <m:t>h</m:t>
        </m:r>
        <m:r>
          <w:rPr>
            <w:rFonts w:ascii="Cambria Math" w:hAnsi="Cambria Math"/>
            <w:lang w:val="en-US"/>
          </w:rPr>
          <m:t>tBlankMax</m:t>
        </m:r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cast</m:t>
        </m:r>
        <m:r>
          <m:rPr>
            <m:sty m:val="p"/>
          </m:rPr>
          <w:rPr>
            <w:rFonts w:ascii="Cambria Math" w:hAnsi="Cambria Math"/>
          </w:rPr>
          <m:t>)</m:t>
        </m:r>
      </m:oMath>
      <w:r>
        <w:t xml:space="preserve"> 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cob</m:t>
            </m:r>
          </m:sub>
        </m:sSub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cast</m:t>
            </m:r>
          </m:e>
        </m:d>
      </m:oMath>
      <w:r>
        <w:t xml:space="preserve"> рассчитываются по приведенным в пункте 2.2 формулам.</w:t>
      </w:r>
    </w:p>
    <w:p w14:paraId="0D7C81ED" w14:textId="77777777" w:rsidR="0005078C" w:rsidRPr="0005078C" w:rsidRDefault="0005078C" w:rsidP="0005078C">
      <w:pPr>
        <w:jc w:val="center"/>
      </w:pPr>
    </w:p>
    <w:p w14:paraId="7A523146" w14:textId="7288B142" w:rsidR="00ED4829" w:rsidRDefault="00B10587" w:rsidP="00A97CC1">
      <w:pPr>
        <w:spacing w:line="276" w:lineRule="auto"/>
        <w:ind w:firstLine="567"/>
        <w:jc w:val="both"/>
      </w:pPr>
      <w:r>
        <w:t xml:space="preserve">Если получено более одного решения этой оптимизационной задачи, то среди них выбирается то, в котором минимально </w:t>
      </w:r>
      <w:r>
        <w:rPr>
          <w:i/>
          <w:lang w:val="en-US"/>
        </w:rPr>
        <w:t>Ingots</w:t>
      </w:r>
      <w:r w:rsidRPr="00C27536">
        <w:t>(</w:t>
      </w:r>
      <w:r w:rsidR="00B02F24">
        <w:rPr>
          <w:i/>
          <w:lang w:val="en-US"/>
        </w:rPr>
        <w:t>cast</w:t>
      </w:r>
      <w:r w:rsidRPr="00C27536">
        <w:t>)</w:t>
      </w:r>
      <w:r>
        <w:t>.</w:t>
      </w:r>
      <w:r w:rsidR="0005078C">
        <w:t xml:space="preserve"> Это уменьшит время выполнения ходки.</w:t>
      </w:r>
    </w:p>
    <w:p w14:paraId="4168A6A0" w14:textId="77777777" w:rsidR="00A97CC1" w:rsidRDefault="00A97CC1" w:rsidP="00A97CC1">
      <w:pPr>
        <w:spacing w:line="276" w:lineRule="auto"/>
        <w:ind w:firstLine="567"/>
        <w:jc w:val="both"/>
      </w:pPr>
    </w:p>
    <w:p w14:paraId="66CD30A6" w14:textId="41F892AF" w:rsidR="00A97CC1" w:rsidRDefault="00A97CC1" w:rsidP="00A97CC1">
      <w:pPr>
        <w:spacing w:line="276" w:lineRule="auto"/>
        <w:ind w:firstLine="567"/>
        <w:jc w:val="both"/>
      </w:pPr>
      <w:r>
        <w:t xml:space="preserve">Последнее ограничение зависит от конкретной оснастки. </w:t>
      </w:r>
      <w:r w:rsidR="00F1038E">
        <w:t xml:space="preserve">В ходе работы алгоритма оптимизации расписания может потребоваться оценить структуру «полной» ходки без моделирования процесса литья. Например, на этапе </w:t>
      </w:r>
      <w:proofErr w:type="spellStart"/>
      <w:r w:rsidR="00F1038E">
        <w:rPr>
          <w:lang w:val="en-US"/>
        </w:rPr>
        <w:t>Presolve</w:t>
      </w:r>
      <w:proofErr w:type="spellEnd"/>
      <w:r w:rsidR="00F1038E" w:rsidRPr="00F1038E">
        <w:t>.</w:t>
      </w:r>
      <w:r w:rsidR="00F1038E">
        <w:t xml:space="preserve"> Тогда неизвестно, какая оснастка установлена. В этом случае можно не учитывать последнее ограничение вовсе, либо рассмотреть множество всех оснасток, подходящих для литейного агрегата:</w:t>
      </w:r>
    </w:p>
    <w:p w14:paraId="40F9F36D" w14:textId="3AE1130A" w:rsidR="00F1038E" w:rsidRPr="00F1038E" w:rsidRDefault="00F1038E" w:rsidP="00F1038E">
      <w:pPr>
        <w:spacing w:before="240" w:after="240" w:line="276" w:lineRule="auto"/>
      </w:pPr>
      <m:oMathPara>
        <m:oMathParaPr>
          <m:jc m:val="center"/>
        </m:oMathParaPr>
        <m:oMath>
          <m:r>
            <w:rPr>
              <w:rFonts w:ascii="Cambria Math" w:hAnsi="Cambria Math"/>
              <w:lang w:val="en-US"/>
            </w:rPr>
            <m:t>nBlanks(k)=</m:t>
          </m:r>
          <m:nary>
            <m:naryPr>
              <m:chr m:val="⋃"/>
              <m:limLoc m:val="undOvr"/>
              <m:supHide m:val="1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cm∈CM(k)</m:t>
              </m:r>
            </m:sub>
            <m:sup/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nary>
                    <m:naryPr>
                      <m:chr m:val="⋃"/>
                      <m:limLoc m:val="undOvr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mould∈Moulds(cm)</m:t>
                      </m:r>
                    </m:sub>
                    <m:sup/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nBlanks</m:t>
                      </m:r>
                      <m:r>
                        <w:rPr>
                          <w:rFonts w:ascii="Cambria Math" w:hAnsi="Cambria Math"/>
                        </w:rPr>
                        <m:t>(mould)</m:t>
                      </m:r>
                    </m:e>
                  </m:nary>
                </m:e>
              </m:d>
            </m:e>
          </m:nary>
        </m:oMath>
      </m:oMathPara>
    </w:p>
    <w:p w14:paraId="6AACFB58" w14:textId="77777777" w:rsidR="00F1038E" w:rsidRPr="0098462C" w:rsidRDefault="00F1038E" w:rsidP="00F1038E">
      <w:pPr>
        <w:spacing w:before="240" w:after="240" w:line="276" w:lineRule="auto"/>
      </w:pPr>
    </w:p>
    <w:p w14:paraId="3160617C" w14:textId="2E262BFF" w:rsidR="00F1038E" w:rsidRPr="00BD40C4" w:rsidRDefault="00F1038E" w:rsidP="00F1038E">
      <w:pPr>
        <w:pStyle w:val="a5"/>
        <w:numPr>
          <w:ilvl w:val="1"/>
          <w:numId w:val="6"/>
        </w:numPr>
        <w:spacing w:after="240"/>
        <w:ind w:hanging="792"/>
        <w:rPr>
          <w:b/>
          <w:caps/>
          <w:noProof/>
          <w:sz w:val="28"/>
          <w:szCs w:val="28"/>
        </w:rPr>
      </w:pPr>
      <w:r>
        <w:rPr>
          <w:b/>
          <w:caps/>
          <w:noProof/>
          <w:sz w:val="28"/>
          <w:szCs w:val="28"/>
        </w:rPr>
        <w:t>задача о «кукушках»</w:t>
      </w:r>
    </w:p>
    <w:p w14:paraId="78200D86" w14:textId="3604CA71" w:rsidR="00F1038E" w:rsidRDefault="00F1038E" w:rsidP="00F1038E">
      <w:pPr>
        <w:spacing w:line="276" w:lineRule="auto"/>
        <w:ind w:firstLine="567"/>
        <w:jc w:val="both"/>
      </w:pPr>
      <w:r>
        <w:t>.</w:t>
      </w:r>
    </w:p>
    <w:p w14:paraId="09729016" w14:textId="77777777" w:rsidR="00F1038E" w:rsidRDefault="00F1038E" w:rsidP="00F1038E">
      <w:pPr>
        <w:spacing w:line="276" w:lineRule="auto"/>
        <w:ind w:firstLine="567"/>
        <w:jc w:val="both"/>
      </w:pPr>
    </w:p>
    <w:p w14:paraId="0B0E432F" w14:textId="77777777" w:rsidR="00F1038E" w:rsidRDefault="00F1038E" w:rsidP="00F1038E">
      <w:pPr>
        <w:spacing w:line="276" w:lineRule="auto"/>
        <w:ind w:firstLine="567"/>
        <w:jc w:val="both"/>
      </w:pPr>
    </w:p>
    <w:p w14:paraId="3D34157A" w14:textId="77777777" w:rsidR="00F1038E" w:rsidRDefault="00F1038E" w:rsidP="00F1038E">
      <w:pPr>
        <w:spacing w:line="276" w:lineRule="auto"/>
        <w:ind w:firstLine="567"/>
        <w:jc w:val="both"/>
      </w:pPr>
    </w:p>
    <w:p w14:paraId="7C4BB912" w14:textId="77777777" w:rsidR="008C7453" w:rsidRDefault="008C7453">
      <w:pPr>
        <w:spacing w:after="160" w:line="259" w:lineRule="auto"/>
        <w:rPr>
          <w:b/>
          <w:caps/>
          <w:noProof/>
          <w:sz w:val="28"/>
          <w:szCs w:val="28"/>
        </w:rPr>
      </w:pPr>
      <w:r>
        <w:rPr>
          <w:b/>
          <w:caps/>
          <w:noProof/>
          <w:sz w:val="28"/>
          <w:szCs w:val="28"/>
        </w:rPr>
        <w:br w:type="page"/>
      </w:r>
    </w:p>
    <w:p w14:paraId="60D09E85" w14:textId="65866A92" w:rsidR="008C7453" w:rsidRPr="00BD40C4" w:rsidRDefault="00863418" w:rsidP="008C7453">
      <w:pPr>
        <w:pStyle w:val="a5"/>
        <w:numPr>
          <w:ilvl w:val="1"/>
          <w:numId w:val="6"/>
        </w:numPr>
        <w:spacing w:after="240"/>
        <w:ind w:hanging="792"/>
        <w:rPr>
          <w:b/>
          <w:caps/>
          <w:noProof/>
          <w:sz w:val="28"/>
          <w:szCs w:val="28"/>
        </w:rPr>
      </w:pPr>
      <w:r>
        <w:rPr>
          <w:b/>
          <w:caps/>
          <w:noProof/>
          <w:sz w:val="28"/>
          <w:szCs w:val="28"/>
        </w:rPr>
        <w:lastRenderedPageBreak/>
        <w:t>блок-схемы</w:t>
      </w:r>
      <w:r w:rsidR="008C7453">
        <w:rPr>
          <w:b/>
          <w:caps/>
          <w:noProof/>
          <w:sz w:val="28"/>
          <w:szCs w:val="28"/>
        </w:rPr>
        <w:t xml:space="preserve"> процесса литья</w:t>
      </w:r>
    </w:p>
    <w:p w14:paraId="6A4E09AB" w14:textId="77777777" w:rsidR="008C7453" w:rsidRDefault="008C7453" w:rsidP="00927BC9">
      <w:pPr>
        <w:spacing w:line="276" w:lineRule="auto"/>
        <w:ind w:firstLine="567"/>
        <w:jc w:val="both"/>
      </w:pPr>
    </w:p>
    <w:p w14:paraId="521B69FC" w14:textId="77777777" w:rsidR="00927BC9" w:rsidRDefault="00927BC9" w:rsidP="00927BC9">
      <w:pPr>
        <w:spacing w:line="276" w:lineRule="auto"/>
        <w:ind w:firstLine="567"/>
        <w:jc w:val="both"/>
      </w:pPr>
    </w:p>
    <w:p w14:paraId="4C19650A" w14:textId="0D230699" w:rsidR="00927BC9" w:rsidRPr="00927BC9" w:rsidRDefault="00927BC9" w:rsidP="00927BC9">
      <w:pPr>
        <w:spacing w:line="276" w:lineRule="auto"/>
        <w:ind w:left="360"/>
        <w:rPr>
          <w:b/>
        </w:rPr>
      </w:pPr>
      <w:r w:rsidRPr="00927BC9">
        <w:rPr>
          <w:b/>
          <w:lang w:val="en-US"/>
        </w:rPr>
        <w:t>Scheme</w:t>
      </w:r>
      <w:r>
        <w:rPr>
          <w:b/>
        </w:rPr>
        <w:t xml:space="preserve"> 1</w:t>
      </w:r>
      <w:r w:rsidRPr="00927BC9">
        <w:rPr>
          <w:b/>
        </w:rPr>
        <w:t xml:space="preserve"> </w:t>
      </w:r>
    </w:p>
    <w:p w14:paraId="42BB1B05" w14:textId="05460887" w:rsidR="008C7453" w:rsidRPr="000F6042" w:rsidRDefault="008C7453" w:rsidP="00927BC9">
      <w:pPr>
        <w:spacing w:line="276" w:lineRule="auto"/>
        <w:ind w:left="360"/>
      </w:pPr>
      <w:r w:rsidRPr="000F6042">
        <w:t xml:space="preserve">1 </w:t>
      </w:r>
      <w:proofErr w:type="spellStart"/>
      <w:r w:rsidRPr="000F6042">
        <w:t>копильник</w:t>
      </w:r>
      <w:proofErr w:type="spellEnd"/>
      <w:r w:rsidRPr="000F6042">
        <w:t xml:space="preserve">, 1 </w:t>
      </w:r>
      <w:proofErr w:type="spellStart"/>
      <w:r w:rsidRPr="000F6042">
        <w:t>раздатка</w:t>
      </w:r>
      <w:proofErr w:type="spellEnd"/>
      <w:r w:rsidRPr="000F6042">
        <w:t>, 1 фильтр тонкой очистки, 1 литейная машина (4 ЛА 3 ЛО КРАЗ АДВ)</w:t>
      </w:r>
    </w:p>
    <w:p w14:paraId="1F0862D0" w14:textId="77777777" w:rsidR="008C7453" w:rsidRPr="000F6042" w:rsidRDefault="008C7453" w:rsidP="00927BC9">
      <w:pPr>
        <w:pStyle w:val="a5"/>
        <w:spacing w:line="276" w:lineRule="auto"/>
        <w:ind w:left="720"/>
        <w:jc w:val="center"/>
      </w:pPr>
      <w:r w:rsidRPr="000F6042">
        <w:object w:dxaOrig="7936" w:dyaOrig="1146" w14:anchorId="0CB6D80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pt;height:49.2pt" o:ole="">
            <v:imagedata r:id="rId9" o:title=""/>
          </v:shape>
          <o:OLEObject Type="Embed" ProgID="Visio.Drawing.11" ShapeID="_x0000_i1025" DrawAspect="Content" ObjectID="_1449021140" r:id="rId10"/>
        </w:object>
      </w:r>
    </w:p>
    <w:p w14:paraId="78273F54" w14:textId="77777777" w:rsidR="00927BC9" w:rsidRDefault="00927BC9" w:rsidP="00927BC9">
      <w:pPr>
        <w:spacing w:line="276" w:lineRule="auto"/>
        <w:ind w:left="360"/>
      </w:pPr>
    </w:p>
    <w:p w14:paraId="6A01BF85" w14:textId="5328A06A" w:rsidR="00927BC9" w:rsidRPr="00927BC9" w:rsidRDefault="00927BC9" w:rsidP="00927BC9">
      <w:pPr>
        <w:spacing w:line="276" w:lineRule="auto"/>
        <w:ind w:left="360"/>
        <w:rPr>
          <w:b/>
        </w:rPr>
      </w:pPr>
      <w:r w:rsidRPr="00927BC9">
        <w:rPr>
          <w:b/>
          <w:lang w:val="en-US"/>
        </w:rPr>
        <w:t>Scheme</w:t>
      </w:r>
      <w:r>
        <w:rPr>
          <w:b/>
        </w:rPr>
        <w:t xml:space="preserve"> </w:t>
      </w:r>
      <w:r>
        <w:rPr>
          <w:b/>
          <w:lang w:val="en-US"/>
        </w:rPr>
        <w:t>2</w:t>
      </w:r>
      <w:r w:rsidRPr="00927BC9">
        <w:rPr>
          <w:b/>
        </w:rPr>
        <w:t xml:space="preserve"> </w:t>
      </w:r>
    </w:p>
    <w:p w14:paraId="1FC390CB" w14:textId="77777777" w:rsidR="008C7453" w:rsidRPr="000F6042" w:rsidRDefault="008C7453" w:rsidP="00927BC9">
      <w:pPr>
        <w:spacing w:line="276" w:lineRule="auto"/>
        <w:ind w:left="360"/>
      </w:pPr>
      <w:r w:rsidRPr="000F6042">
        <w:t xml:space="preserve">1 </w:t>
      </w:r>
      <w:proofErr w:type="spellStart"/>
      <w:r w:rsidRPr="000F6042">
        <w:t>копильник</w:t>
      </w:r>
      <w:proofErr w:type="spellEnd"/>
      <w:r w:rsidRPr="000F6042">
        <w:t xml:space="preserve">, 1 </w:t>
      </w:r>
      <w:proofErr w:type="spellStart"/>
      <w:r w:rsidRPr="000F6042">
        <w:t>раздатка</w:t>
      </w:r>
      <w:proofErr w:type="spellEnd"/>
      <w:r w:rsidRPr="000F6042">
        <w:t>, 1 литейная машина (количество 4 литейных агрегата на АДВ)</w:t>
      </w:r>
    </w:p>
    <w:p w14:paraId="2C967D4F" w14:textId="77777777" w:rsidR="008C7453" w:rsidRPr="000F6042" w:rsidRDefault="008C7453" w:rsidP="00927BC9">
      <w:pPr>
        <w:pStyle w:val="a5"/>
        <w:spacing w:line="276" w:lineRule="auto"/>
        <w:ind w:left="720"/>
        <w:jc w:val="center"/>
      </w:pPr>
      <w:r w:rsidRPr="000F6042">
        <w:object w:dxaOrig="5764" w:dyaOrig="1147" w14:anchorId="5D8B43F6">
          <v:shape id="_x0000_i1026" type="#_x0000_t75" style="width:244.2pt;height:49.2pt" o:ole="">
            <v:imagedata r:id="rId11" o:title=""/>
          </v:shape>
          <o:OLEObject Type="Embed" ProgID="Visio.Drawing.11" ShapeID="_x0000_i1026" DrawAspect="Content" ObjectID="_1449021141" r:id="rId12"/>
        </w:object>
      </w:r>
    </w:p>
    <w:p w14:paraId="5726F5F7" w14:textId="77777777" w:rsidR="008C7453" w:rsidRDefault="008C7453" w:rsidP="00927BC9">
      <w:pPr>
        <w:spacing w:line="276" w:lineRule="auto"/>
        <w:ind w:firstLine="567"/>
        <w:jc w:val="both"/>
      </w:pPr>
    </w:p>
    <w:p w14:paraId="6D0EBDB8" w14:textId="673F143B" w:rsidR="008C7453" w:rsidRDefault="00927BC9" w:rsidP="00927BC9">
      <w:pPr>
        <w:spacing w:line="276" w:lineRule="auto"/>
        <w:jc w:val="both"/>
      </w:pPr>
      <w:r>
        <w:rPr>
          <w:noProof/>
        </w:rPr>
        <w:drawing>
          <wp:inline distT="0" distB="0" distL="0" distR="0" wp14:anchorId="79F80621" wp14:editId="14D66AEA">
            <wp:extent cx="6299835" cy="2451100"/>
            <wp:effectExtent l="0" t="0" r="5715" b="63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Scheme 1-2.bmp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451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C0DC4D" w14:textId="77777777" w:rsidR="008C7453" w:rsidRDefault="008C7453" w:rsidP="00927BC9">
      <w:pPr>
        <w:spacing w:line="276" w:lineRule="auto"/>
        <w:ind w:firstLine="567"/>
        <w:jc w:val="both"/>
      </w:pPr>
    </w:p>
    <w:p w14:paraId="1228B407" w14:textId="0B418852" w:rsidR="00927BC9" w:rsidRDefault="00927BC9" w:rsidP="00927BC9">
      <w:pPr>
        <w:spacing w:line="276" w:lineRule="auto"/>
      </w:pPr>
      <w:r>
        <w:br w:type="page"/>
      </w:r>
    </w:p>
    <w:p w14:paraId="601D41B5" w14:textId="617DD3BE" w:rsidR="00927BC9" w:rsidRPr="00927BC9" w:rsidRDefault="00927BC9" w:rsidP="00927BC9">
      <w:pPr>
        <w:spacing w:line="276" w:lineRule="auto"/>
        <w:ind w:left="360"/>
        <w:rPr>
          <w:b/>
        </w:rPr>
      </w:pPr>
      <w:r w:rsidRPr="00927BC9">
        <w:rPr>
          <w:b/>
          <w:lang w:val="en-US"/>
        </w:rPr>
        <w:lastRenderedPageBreak/>
        <w:t>Scheme</w:t>
      </w:r>
      <w:r>
        <w:rPr>
          <w:b/>
        </w:rPr>
        <w:t xml:space="preserve"> </w:t>
      </w:r>
      <w:r>
        <w:rPr>
          <w:b/>
          <w:lang w:val="en-US"/>
        </w:rPr>
        <w:t>3</w:t>
      </w:r>
      <w:r w:rsidRPr="00927BC9">
        <w:rPr>
          <w:b/>
        </w:rPr>
        <w:t xml:space="preserve"> </w:t>
      </w:r>
    </w:p>
    <w:p w14:paraId="6B5ED378" w14:textId="77777777" w:rsidR="00927BC9" w:rsidRPr="000F6042" w:rsidRDefault="00927BC9" w:rsidP="00927BC9">
      <w:pPr>
        <w:spacing w:line="276" w:lineRule="auto"/>
        <w:ind w:left="360"/>
      </w:pPr>
      <w:r w:rsidRPr="000F6042">
        <w:t xml:space="preserve">1 </w:t>
      </w:r>
      <w:proofErr w:type="spellStart"/>
      <w:r w:rsidRPr="000F6042">
        <w:t>копильник</w:t>
      </w:r>
      <w:proofErr w:type="spellEnd"/>
      <w:r w:rsidRPr="000F6042">
        <w:t>, 2 литейных машины (количество 7 ЛА на АДВ)</w:t>
      </w:r>
    </w:p>
    <w:p w14:paraId="2FE3A2CC" w14:textId="77777777" w:rsidR="00927BC9" w:rsidRPr="000F6042" w:rsidRDefault="00927BC9" w:rsidP="00927BC9">
      <w:pPr>
        <w:spacing w:line="276" w:lineRule="auto"/>
        <w:ind w:left="708"/>
        <w:jc w:val="center"/>
      </w:pPr>
      <w:r w:rsidRPr="000F6042">
        <w:object w:dxaOrig="3673" w:dyaOrig="3053" w14:anchorId="7C528EE6">
          <v:shape id="_x0000_i1027" type="#_x0000_t75" style="width:129.6pt;height:108pt" o:ole="">
            <v:imagedata r:id="rId14" o:title=""/>
          </v:shape>
          <o:OLEObject Type="Embed" ProgID="Visio.Drawing.11" ShapeID="_x0000_i1027" DrawAspect="Content" ObjectID="_1449021142" r:id="rId15"/>
        </w:object>
      </w:r>
    </w:p>
    <w:p w14:paraId="27FC5AF7" w14:textId="77777777" w:rsidR="00927BC9" w:rsidRDefault="00927BC9" w:rsidP="00927BC9">
      <w:pPr>
        <w:spacing w:line="276" w:lineRule="auto"/>
        <w:ind w:left="708"/>
        <w:jc w:val="center"/>
      </w:pPr>
    </w:p>
    <w:p w14:paraId="721E522B" w14:textId="0BA8F93D" w:rsidR="00A37B35" w:rsidRDefault="00A37B35" w:rsidP="00A37B35">
      <w:pPr>
        <w:spacing w:line="276" w:lineRule="auto"/>
        <w:jc w:val="center"/>
      </w:pPr>
      <w:r>
        <w:rPr>
          <w:noProof/>
        </w:rPr>
        <w:drawing>
          <wp:inline distT="0" distB="0" distL="0" distR="0" wp14:anchorId="6C6E491D" wp14:editId="15CF7F53">
            <wp:extent cx="4849060" cy="3124200"/>
            <wp:effectExtent l="0" t="0" r="889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Scheme 3.bmp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06743" cy="316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432499" w14:textId="77777777" w:rsidR="00A37B35" w:rsidRPr="000F6042" w:rsidRDefault="00A37B35" w:rsidP="00927BC9">
      <w:pPr>
        <w:spacing w:line="276" w:lineRule="auto"/>
        <w:ind w:left="708"/>
        <w:jc w:val="center"/>
      </w:pPr>
    </w:p>
    <w:p w14:paraId="5D6EA846" w14:textId="0089D54B" w:rsidR="00927BC9" w:rsidRPr="00927BC9" w:rsidRDefault="00927BC9" w:rsidP="00927BC9">
      <w:pPr>
        <w:spacing w:line="276" w:lineRule="auto"/>
        <w:ind w:left="360"/>
        <w:rPr>
          <w:b/>
        </w:rPr>
      </w:pPr>
      <w:r w:rsidRPr="00927BC9">
        <w:rPr>
          <w:b/>
          <w:lang w:val="en-US"/>
        </w:rPr>
        <w:t>Scheme</w:t>
      </w:r>
      <w:r>
        <w:rPr>
          <w:b/>
        </w:rPr>
        <w:t xml:space="preserve"> </w:t>
      </w:r>
      <w:r>
        <w:rPr>
          <w:b/>
          <w:lang w:val="en-US"/>
        </w:rPr>
        <w:t>4</w:t>
      </w:r>
      <w:r w:rsidRPr="00927BC9">
        <w:rPr>
          <w:b/>
        </w:rPr>
        <w:t xml:space="preserve"> </w:t>
      </w:r>
    </w:p>
    <w:p w14:paraId="173A8C80" w14:textId="77777777" w:rsidR="00927BC9" w:rsidRPr="000F6042" w:rsidRDefault="00927BC9" w:rsidP="00927BC9">
      <w:pPr>
        <w:spacing w:line="276" w:lineRule="auto"/>
        <w:ind w:left="360"/>
      </w:pPr>
      <w:r w:rsidRPr="000F6042">
        <w:t xml:space="preserve">1 </w:t>
      </w:r>
      <w:proofErr w:type="spellStart"/>
      <w:r w:rsidRPr="000F6042">
        <w:t>копильник</w:t>
      </w:r>
      <w:proofErr w:type="spellEnd"/>
      <w:r w:rsidRPr="000F6042">
        <w:t>, 1 литейная машина (количество 3 ЛА на АДВ)</w:t>
      </w:r>
    </w:p>
    <w:p w14:paraId="3C2CCB04" w14:textId="77777777" w:rsidR="00927BC9" w:rsidRPr="000F6042" w:rsidRDefault="00927BC9" w:rsidP="00927BC9">
      <w:pPr>
        <w:spacing w:line="276" w:lineRule="auto"/>
        <w:ind w:left="708"/>
        <w:jc w:val="center"/>
      </w:pPr>
      <w:r w:rsidRPr="000F6042">
        <w:object w:dxaOrig="3457" w:dyaOrig="1147" w14:anchorId="093257CC">
          <v:shape id="_x0000_i1028" type="#_x0000_t75" style="width:147.6pt;height:49.8pt" o:ole="">
            <v:imagedata r:id="rId17" o:title=""/>
          </v:shape>
          <o:OLEObject Type="Embed" ProgID="Visio.Drawing.11" ShapeID="_x0000_i1028" DrawAspect="Content" ObjectID="_1449021143" r:id="rId18"/>
        </w:object>
      </w:r>
    </w:p>
    <w:p w14:paraId="6C175DC5" w14:textId="3371B74A" w:rsidR="00F1038E" w:rsidRDefault="00DE5114" w:rsidP="00927BC9">
      <w:pPr>
        <w:spacing w:line="276" w:lineRule="auto"/>
        <w:ind w:firstLine="567"/>
        <w:jc w:val="both"/>
      </w:pPr>
      <w:r>
        <w:t>Указана промывка как отдельная операция:</w:t>
      </w:r>
    </w:p>
    <w:p w14:paraId="42C83D1E" w14:textId="4B8EB161" w:rsidR="00927BC9" w:rsidRDefault="00927BC9" w:rsidP="00927BC9">
      <w:pPr>
        <w:spacing w:line="276" w:lineRule="auto"/>
        <w:jc w:val="center"/>
      </w:pPr>
      <w:r>
        <w:rPr>
          <w:noProof/>
        </w:rPr>
        <w:drawing>
          <wp:inline distT="0" distB="0" distL="0" distR="0" wp14:anchorId="3C37AA4F" wp14:editId="78C82168">
            <wp:extent cx="4305300" cy="2723956"/>
            <wp:effectExtent l="0" t="0" r="0" b="63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Scheme 4 (+wash).bmp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33754" cy="27419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B69E13" w14:textId="77777777" w:rsidR="00A37B35" w:rsidRDefault="00A37B35" w:rsidP="00927BC9">
      <w:pPr>
        <w:spacing w:line="276" w:lineRule="auto"/>
        <w:jc w:val="center"/>
      </w:pPr>
    </w:p>
    <w:p w14:paraId="35CD2D27" w14:textId="03ABF0DC" w:rsidR="00A37B35" w:rsidRPr="00927BC9" w:rsidRDefault="00A37B35" w:rsidP="00A37B35">
      <w:pPr>
        <w:spacing w:line="276" w:lineRule="auto"/>
        <w:ind w:left="360"/>
        <w:rPr>
          <w:b/>
        </w:rPr>
      </w:pPr>
      <w:r w:rsidRPr="00927BC9">
        <w:rPr>
          <w:b/>
          <w:lang w:val="en-US"/>
        </w:rPr>
        <w:lastRenderedPageBreak/>
        <w:t>Scheme</w:t>
      </w:r>
      <w:r>
        <w:rPr>
          <w:b/>
        </w:rPr>
        <w:t xml:space="preserve"> </w:t>
      </w:r>
      <w:r>
        <w:rPr>
          <w:b/>
        </w:rPr>
        <w:t>5</w:t>
      </w:r>
      <w:r w:rsidRPr="00927BC9">
        <w:rPr>
          <w:b/>
        </w:rPr>
        <w:t xml:space="preserve"> </w:t>
      </w:r>
    </w:p>
    <w:p w14:paraId="5C360994" w14:textId="77777777" w:rsidR="00A37B35" w:rsidRPr="000F6042" w:rsidRDefault="00A37B35" w:rsidP="00A37B35">
      <w:pPr>
        <w:spacing w:after="200" w:line="276" w:lineRule="auto"/>
        <w:ind w:left="360"/>
      </w:pPr>
      <w:r w:rsidRPr="000F6042">
        <w:t xml:space="preserve">2 </w:t>
      </w:r>
      <w:proofErr w:type="spellStart"/>
      <w:r w:rsidRPr="000F6042">
        <w:t>копильника</w:t>
      </w:r>
      <w:proofErr w:type="spellEnd"/>
      <w:r w:rsidRPr="000F6042">
        <w:t>, 1 литейная машина (количество 10 ЛА на АДВ)</w:t>
      </w:r>
    </w:p>
    <w:p w14:paraId="201A61BD" w14:textId="77777777" w:rsidR="00A37B35" w:rsidRPr="000F6042" w:rsidRDefault="00A37B35" w:rsidP="00A37B35">
      <w:pPr>
        <w:pStyle w:val="a5"/>
        <w:spacing w:after="200" w:line="276" w:lineRule="auto"/>
        <w:ind w:left="720"/>
        <w:jc w:val="center"/>
      </w:pPr>
      <w:r w:rsidRPr="000F6042">
        <w:object w:dxaOrig="3421" w:dyaOrig="2975" w14:anchorId="1B425BEA">
          <v:shape id="_x0000_i1029" type="#_x0000_t75" style="width:133.2pt;height:116.4pt" o:ole="">
            <v:imagedata r:id="rId20" o:title=""/>
          </v:shape>
          <o:OLEObject Type="Embed" ProgID="Visio.Drawing.11" ShapeID="_x0000_i1029" DrawAspect="Content" ObjectID="_1449021144" r:id="rId21"/>
        </w:object>
      </w:r>
    </w:p>
    <w:p w14:paraId="7643CAD6" w14:textId="4666B433" w:rsidR="00A37B35" w:rsidRPr="00927BC9" w:rsidRDefault="00A37B35" w:rsidP="00A37B35">
      <w:pPr>
        <w:spacing w:line="276" w:lineRule="auto"/>
        <w:ind w:left="360"/>
        <w:rPr>
          <w:b/>
        </w:rPr>
      </w:pPr>
      <w:r w:rsidRPr="00927BC9">
        <w:rPr>
          <w:b/>
          <w:lang w:val="en-US"/>
        </w:rPr>
        <w:t>Scheme</w:t>
      </w:r>
      <w:r>
        <w:rPr>
          <w:b/>
        </w:rPr>
        <w:t xml:space="preserve"> </w:t>
      </w:r>
      <w:r>
        <w:rPr>
          <w:b/>
        </w:rPr>
        <w:t>6</w:t>
      </w:r>
      <w:r w:rsidRPr="00927BC9">
        <w:rPr>
          <w:b/>
        </w:rPr>
        <w:t xml:space="preserve"> </w:t>
      </w:r>
    </w:p>
    <w:p w14:paraId="2F244383" w14:textId="77777777" w:rsidR="00A37B35" w:rsidRPr="000F6042" w:rsidRDefault="00A37B35" w:rsidP="00A37B35">
      <w:pPr>
        <w:spacing w:after="200" w:line="276" w:lineRule="auto"/>
        <w:ind w:left="360"/>
      </w:pPr>
      <w:r w:rsidRPr="000F6042">
        <w:t xml:space="preserve">2 </w:t>
      </w:r>
      <w:proofErr w:type="spellStart"/>
      <w:r w:rsidRPr="000F6042">
        <w:t>копильника</w:t>
      </w:r>
      <w:proofErr w:type="spellEnd"/>
      <w:r w:rsidRPr="000F6042">
        <w:t>, 1 фильтр тонкой очистки, 1 литейная машина (количество 4 ЛА на АДВ)</w:t>
      </w:r>
    </w:p>
    <w:p w14:paraId="1D3EC6BE" w14:textId="77777777" w:rsidR="00A37B35" w:rsidRPr="000F6042" w:rsidRDefault="00A37B35" w:rsidP="00A37B35">
      <w:pPr>
        <w:pStyle w:val="a5"/>
        <w:spacing w:after="200" w:line="276" w:lineRule="auto"/>
        <w:ind w:left="720"/>
        <w:jc w:val="center"/>
      </w:pPr>
      <w:r w:rsidRPr="000F6042">
        <w:object w:dxaOrig="5795" w:dyaOrig="2975" w14:anchorId="5BCCD5E1">
          <v:shape id="_x0000_i1030" type="#_x0000_t75" style="width:218.4pt;height:112.8pt" o:ole="">
            <v:imagedata r:id="rId22" o:title=""/>
          </v:shape>
          <o:OLEObject Type="Embed" ProgID="Visio.Drawing.11" ShapeID="_x0000_i1030" DrawAspect="Content" ObjectID="_1449021145" r:id="rId23"/>
        </w:object>
      </w:r>
      <w:bookmarkStart w:id="0" w:name="_GoBack"/>
      <w:bookmarkEnd w:id="0"/>
    </w:p>
    <w:p w14:paraId="68DB0C27" w14:textId="4CAC592E" w:rsidR="00A37B35" w:rsidRPr="00F1038E" w:rsidRDefault="00AF1427" w:rsidP="00927BC9">
      <w:pPr>
        <w:spacing w:line="276" w:lineRule="auto"/>
        <w:jc w:val="center"/>
      </w:pPr>
      <w:r>
        <w:rPr>
          <w:noProof/>
        </w:rPr>
        <w:drawing>
          <wp:inline distT="0" distB="0" distL="0" distR="0" wp14:anchorId="0AE6088A" wp14:editId="39CC5492">
            <wp:extent cx="6299835" cy="2861945"/>
            <wp:effectExtent l="0" t="0" r="571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Scheme 5-6.bmp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861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A37B35" w:rsidRPr="00F1038E" w:rsidSect="007E29ED">
      <w:headerReference w:type="default" r:id="rId25"/>
      <w:footerReference w:type="default" r:id="rId26"/>
      <w:pgSz w:w="11906" w:h="16838"/>
      <w:pgMar w:top="851" w:right="851" w:bottom="851" w:left="1134" w:header="283" w:footer="39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1423A5C" w14:textId="77777777" w:rsidR="00EC78A3" w:rsidRDefault="00EC78A3" w:rsidP="008A253F">
      <w:r>
        <w:separator/>
      </w:r>
    </w:p>
  </w:endnote>
  <w:endnote w:type="continuationSeparator" w:id="0">
    <w:p w14:paraId="60AD92AA" w14:textId="77777777" w:rsidR="00EC78A3" w:rsidRDefault="00EC78A3" w:rsidP="008A25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036494567"/>
      <w:docPartObj>
        <w:docPartGallery w:val="Page Numbers (Bottom of Page)"/>
        <w:docPartUnique/>
      </w:docPartObj>
    </w:sdtPr>
    <w:sdtContent>
      <w:p w14:paraId="67F43A47" w14:textId="77777777" w:rsidR="008C7453" w:rsidRDefault="008C7453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A5B0C">
          <w:rPr>
            <w:noProof/>
          </w:rPr>
          <w:t>14</w:t>
        </w:r>
        <w:r>
          <w:fldChar w:fldCharType="end"/>
        </w:r>
      </w:p>
    </w:sdtContent>
  </w:sdt>
  <w:p w14:paraId="1F6CAEA8" w14:textId="77777777" w:rsidR="008C7453" w:rsidRDefault="008C7453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21BCBDE" w14:textId="77777777" w:rsidR="00EC78A3" w:rsidRDefault="00EC78A3" w:rsidP="008A253F">
      <w:r>
        <w:separator/>
      </w:r>
    </w:p>
  </w:footnote>
  <w:footnote w:type="continuationSeparator" w:id="0">
    <w:p w14:paraId="58C02B25" w14:textId="77777777" w:rsidR="00EC78A3" w:rsidRDefault="00EC78A3" w:rsidP="008A253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8BB709" w14:textId="32B26636" w:rsidR="008C7453" w:rsidRDefault="008C7453">
    <w:pPr>
      <w:pStyle w:val="a6"/>
    </w:pPr>
    <w:r>
      <w:t>Математическая модель объектов производства и процесса литья</w:t>
    </w:r>
    <w:r>
      <w:ptab w:relativeTo="margin" w:alignment="right" w:leader="none"/>
    </w:r>
    <w:r>
      <w:t>Версия 0.3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6947CD"/>
    <w:multiLevelType w:val="multilevel"/>
    <w:tmpl w:val="52D05772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8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8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647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007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367" w:hanging="1800"/>
      </w:pPr>
      <w:rPr>
        <w:rFonts w:hint="default"/>
      </w:rPr>
    </w:lvl>
  </w:abstractNum>
  <w:abstractNum w:abstractNumId="1">
    <w:nsid w:val="02646EDC"/>
    <w:multiLevelType w:val="hybridMultilevel"/>
    <w:tmpl w:val="7A98823A"/>
    <w:lvl w:ilvl="0" w:tplc="8EF60DC4">
      <w:start w:val="1"/>
      <w:numFmt w:val="decimal"/>
      <w:lvlText w:val="%1.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AB62A20"/>
    <w:multiLevelType w:val="hybridMultilevel"/>
    <w:tmpl w:val="91BC7A30"/>
    <w:lvl w:ilvl="0" w:tplc="5778011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>
    <w:nsid w:val="14C910F1"/>
    <w:multiLevelType w:val="hybridMultilevel"/>
    <w:tmpl w:val="A5F8AE12"/>
    <w:lvl w:ilvl="0" w:tplc="5778011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>
    <w:nsid w:val="25167F42"/>
    <w:multiLevelType w:val="hybridMultilevel"/>
    <w:tmpl w:val="8F0A1DE6"/>
    <w:lvl w:ilvl="0" w:tplc="B5027D98">
      <w:start w:val="2"/>
      <w:numFmt w:val="bullet"/>
      <w:lvlText w:val="-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5">
    <w:nsid w:val="32651AC7"/>
    <w:multiLevelType w:val="hybridMultilevel"/>
    <w:tmpl w:val="7A98823A"/>
    <w:lvl w:ilvl="0" w:tplc="8EF60DC4">
      <w:start w:val="1"/>
      <w:numFmt w:val="decimal"/>
      <w:lvlText w:val="%1.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7323A4A"/>
    <w:multiLevelType w:val="hybridMultilevel"/>
    <w:tmpl w:val="792899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FF97B08"/>
    <w:multiLevelType w:val="hybridMultilevel"/>
    <w:tmpl w:val="AEC2C39C"/>
    <w:lvl w:ilvl="0" w:tplc="2578D14A">
      <w:start w:val="1"/>
      <w:numFmt w:val="bullet"/>
      <w:lvlText w:val="-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8">
    <w:nsid w:val="481B028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6B2666A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i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73154C7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7392024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9"/>
  </w:num>
  <w:num w:numId="2">
    <w:abstractNumId w:val="7"/>
  </w:num>
  <w:num w:numId="3">
    <w:abstractNumId w:val="3"/>
  </w:num>
  <w:num w:numId="4">
    <w:abstractNumId w:val="2"/>
  </w:num>
  <w:num w:numId="5">
    <w:abstractNumId w:val="6"/>
  </w:num>
  <w:num w:numId="6">
    <w:abstractNumId w:val="10"/>
  </w:num>
  <w:num w:numId="7">
    <w:abstractNumId w:val="4"/>
  </w:num>
  <w:num w:numId="8">
    <w:abstractNumId w:val="8"/>
  </w:num>
  <w:num w:numId="9">
    <w:abstractNumId w:val="11"/>
  </w:num>
  <w:num w:numId="10">
    <w:abstractNumId w:val="0"/>
  </w:num>
  <w:num w:numId="11">
    <w:abstractNumId w:val="5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0417B"/>
    <w:rsid w:val="0000566D"/>
    <w:rsid w:val="000114A6"/>
    <w:rsid w:val="00012A13"/>
    <w:rsid w:val="00021EA1"/>
    <w:rsid w:val="000256F7"/>
    <w:rsid w:val="000445A6"/>
    <w:rsid w:val="00047338"/>
    <w:rsid w:val="0005078C"/>
    <w:rsid w:val="00083443"/>
    <w:rsid w:val="00090A9D"/>
    <w:rsid w:val="0009144E"/>
    <w:rsid w:val="000A5B0C"/>
    <w:rsid w:val="000A7BBA"/>
    <w:rsid w:val="000B7737"/>
    <w:rsid w:val="000C2917"/>
    <w:rsid w:val="000C2AFE"/>
    <w:rsid w:val="000D6EA6"/>
    <w:rsid w:val="000F3F19"/>
    <w:rsid w:val="001175C1"/>
    <w:rsid w:val="00131888"/>
    <w:rsid w:val="00145BDB"/>
    <w:rsid w:val="00171CD1"/>
    <w:rsid w:val="00181719"/>
    <w:rsid w:val="00181E42"/>
    <w:rsid w:val="001A0BFF"/>
    <w:rsid w:val="001B5DA3"/>
    <w:rsid w:val="001C5713"/>
    <w:rsid w:val="001C5ED6"/>
    <w:rsid w:val="001F3329"/>
    <w:rsid w:val="001F6C3E"/>
    <w:rsid w:val="00214BDF"/>
    <w:rsid w:val="002227E4"/>
    <w:rsid w:val="002436CB"/>
    <w:rsid w:val="00267625"/>
    <w:rsid w:val="002736A5"/>
    <w:rsid w:val="00282E1B"/>
    <w:rsid w:val="00287FCD"/>
    <w:rsid w:val="00290B66"/>
    <w:rsid w:val="002924B4"/>
    <w:rsid w:val="00292F05"/>
    <w:rsid w:val="00297817"/>
    <w:rsid w:val="002A24CB"/>
    <w:rsid w:val="002A5AB0"/>
    <w:rsid w:val="002B1812"/>
    <w:rsid w:val="002B237B"/>
    <w:rsid w:val="002B383D"/>
    <w:rsid w:val="002F67F3"/>
    <w:rsid w:val="00301BCB"/>
    <w:rsid w:val="00307F10"/>
    <w:rsid w:val="00322D29"/>
    <w:rsid w:val="00333C21"/>
    <w:rsid w:val="003420DE"/>
    <w:rsid w:val="00345FDD"/>
    <w:rsid w:val="00355969"/>
    <w:rsid w:val="00390B90"/>
    <w:rsid w:val="003B05BD"/>
    <w:rsid w:val="003C162F"/>
    <w:rsid w:val="003D624F"/>
    <w:rsid w:val="003E27F8"/>
    <w:rsid w:val="00403555"/>
    <w:rsid w:val="004162CE"/>
    <w:rsid w:val="00422FDC"/>
    <w:rsid w:val="004259BE"/>
    <w:rsid w:val="0045562D"/>
    <w:rsid w:val="00470AE6"/>
    <w:rsid w:val="0047540C"/>
    <w:rsid w:val="0048727A"/>
    <w:rsid w:val="004E0BC2"/>
    <w:rsid w:val="004F1AC7"/>
    <w:rsid w:val="004F293D"/>
    <w:rsid w:val="00501663"/>
    <w:rsid w:val="00507088"/>
    <w:rsid w:val="00514036"/>
    <w:rsid w:val="00515EEA"/>
    <w:rsid w:val="00523445"/>
    <w:rsid w:val="005252E1"/>
    <w:rsid w:val="00526CEE"/>
    <w:rsid w:val="005372E2"/>
    <w:rsid w:val="00540CE6"/>
    <w:rsid w:val="005561B8"/>
    <w:rsid w:val="00564A94"/>
    <w:rsid w:val="00572A0E"/>
    <w:rsid w:val="00586970"/>
    <w:rsid w:val="00586BDF"/>
    <w:rsid w:val="0058788A"/>
    <w:rsid w:val="005A43DE"/>
    <w:rsid w:val="005B2D07"/>
    <w:rsid w:val="005B7DFA"/>
    <w:rsid w:val="005D0B10"/>
    <w:rsid w:val="005E0C94"/>
    <w:rsid w:val="005F1364"/>
    <w:rsid w:val="00650358"/>
    <w:rsid w:val="00657885"/>
    <w:rsid w:val="00671E70"/>
    <w:rsid w:val="006D010A"/>
    <w:rsid w:val="006E0725"/>
    <w:rsid w:val="006E3620"/>
    <w:rsid w:val="006F6808"/>
    <w:rsid w:val="007069A0"/>
    <w:rsid w:val="00714C09"/>
    <w:rsid w:val="007254A2"/>
    <w:rsid w:val="007503FF"/>
    <w:rsid w:val="0077166D"/>
    <w:rsid w:val="007755DD"/>
    <w:rsid w:val="007779AB"/>
    <w:rsid w:val="007836B0"/>
    <w:rsid w:val="00792706"/>
    <w:rsid w:val="007A06B2"/>
    <w:rsid w:val="007A340D"/>
    <w:rsid w:val="007C1750"/>
    <w:rsid w:val="007E29ED"/>
    <w:rsid w:val="007E7943"/>
    <w:rsid w:val="007F6556"/>
    <w:rsid w:val="00817CF0"/>
    <w:rsid w:val="00850CC8"/>
    <w:rsid w:val="008600BE"/>
    <w:rsid w:val="00863418"/>
    <w:rsid w:val="008756D4"/>
    <w:rsid w:val="00894279"/>
    <w:rsid w:val="008965D7"/>
    <w:rsid w:val="0089675E"/>
    <w:rsid w:val="008A253F"/>
    <w:rsid w:val="008C4C60"/>
    <w:rsid w:val="008C66B1"/>
    <w:rsid w:val="008C7453"/>
    <w:rsid w:val="0092733D"/>
    <w:rsid w:val="00927BC9"/>
    <w:rsid w:val="0095722D"/>
    <w:rsid w:val="00966AEB"/>
    <w:rsid w:val="0098462C"/>
    <w:rsid w:val="009854BE"/>
    <w:rsid w:val="00987922"/>
    <w:rsid w:val="0099088A"/>
    <w:rsid w:val="009B7992"/>
    <w:rsid w:val="009D7B8D"/>
    <w:rsid w:val="009E12BB"/>
    <w:rsid w:val="009E23A4"/>
    <w:rsid w:val="00A12BEC"/>
    <w:rsid w:val="00A17322"/>
    <w:rsid w:val="00A277B6"/>
    <w:rsid w:val="00A37B35"/>
    <w:rsid w:val="00A41081"/>
    <w:rsid w:val="00A46B26"/>
    <w:rsid w:val="00A53FF4"/>
    <w:rsid w:val="00A8508B"/>
    <w:rsid w:val="00A935BE"/>
    <w:rsid w:val="00A97CC1"/>
    <w:rsid w:val="00AA686D"/>
    <w:rsid w:val="00AD099A"/>
    <w:rsid w:val="00AE7290"/>
    <w:rsid w:val="00AF0C62"/>
    <w:rsid w:val="00AF1427"/>
    <w:rsid w:val="00B02F24"/>
    <w:rsid w:val="00B10587"/>
    <w:rsid w:val="00B2202F"/>
    <w:rsid w:val="00B22E5D"/>
    <w:rsid w:val="00B442A1"/>
    <w:rsid w:val="00B45B17"/>
    <w:rsid w:val="00B73549"/>
    <w:rsid w:val="00B9078B"/>
    <w:rsid w:val="00BA1BF0"/>
    <w:rsid w:val="00BA393C"/>
    <w:rsid w:val="00BC11AE"/>
    <w:rsid w:val="00BC58FD"/>
    <w:rsid w:val="00BC7699"/>
    <w:rsid w:val="00BD40C4"/>
    <w:rsid w:val="00BD48D6"/>
    <w:rsid w:val="00BD7750"/>
    <w:rsid w:val="00BF4A5C"/>
    <w:rsid w:val="00BF6F3E"/>
    <w:rsid w:val="00C06F81"/>
    <w:rsid w:val="00C12853"/>
    <w:rsid w:val="00C45CB4"/>
    <w:rsid w:val="00C47C8D"/>
    <w:rsid w:val="00C66D9B"/>
    <w:rsid w:val="00C678B1"/>
    <w:rsid w:val="00C862CA"/>
    <w:rsid w:val="00C90AC7"/>
    <w:rsid w:val="00C92E20"/>
    <w:rsid w:val="00C97D51"/>
    <w:rsid w:val="00CB6CDA"/>
    <w:rsid w:val="00CD5EFC"/>
    <w:rsid w:val="00CD6907"/>
    <w:rsid w:val="00CF5B98"/>
    <w:rsid w:val="00CF7E42"/>
    <w:rsid w:val="00D07C38"/>
    <w:rsid w:val="00D2020E"/>
    <w:rsid w:val="00D21CED"/>
    <w:rsid w:val="00D21D45"/>
    <w:rsid w:val="00D32C8B"/>
    <w:rsid w:val="00D34907"/>
    <w:rsid w:val="00D421BC"/>
    <w:rsid w:val="00D46D5B"/>
    <w:rsid w:val="00D51AA2"/>
    <w:rsid w:val="00D75153"/>
    <w:rsid w:val="00D90C82"/>
    <w:rsid w:val="00DA329E"/>
    <w:rsid w:val="00DC591C"/>
    <w:rsid w:val="00DE5114"/>
    <w:rsid w:val="00E112C5"/>
    <w:rsid w:val="00E150F3"/>
    <w:rsid w:val="00E524A2"/>
    <w:rsid w:val="00E57CEE"/>
    <w:rsid w:val="00E730B9"/>
    <w:rsid w:val="00E81F8C"/>
    <w:rsid w:val="00EA5B69"/>
    <w:rsid w:val="00EA6F3B"/>
    <w:rsid w:val="00EB2C64"/>
    <w:rsid w:val="00EB7994"/>
    <w:rsid w:val="00EC0405"/>
    <w:rsid w:val="00EC78A3"/>
    <w:rsid w:val="00ED4829"/>
    <w:rsid w:val="00EE16E0"/>
    <w:rsid w:val="00F0417B"/>
    <w:rsid w:val="00F1038E"/>
    <w:rsid w:val="00F104E2"/>
    <w:rsid w:val="00F16BA2"/>
    <w:rsid w:val="00F310C5"/>
    <w:rsid w:val="00F47A2D"/>
    <w:rsid w:val="00F504D3"/>
    <w:rsid w:val="00F703D8"/>
    <w:rsid w:val="00F80FC5"/>
    <w:rsid w:val="00F92AB8"/>
    <w:rsid w:val="00F9729E"/>
    <w:rsid w:val="00FD0018"/>
    <w:rsid w:val="00FD340C"/>
    <w:rsid w:val="00FD66FF"/>
    <w:rsid w:val="00FE01BD"/>
    <w:rsid w:val="00FE0C73"/>
    <w:rsid w:val="00FE33A8"/>
    <w:rsid w:val="00FE57C4"/>
    <w:rsid w:val="00FE72FE"/>
    <w:rsid w:val="00FF1B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48499DD"/>
  <w15:docId w15:val="{B0F44CBC-8EA2-41D6-BDEA-5D9457D6A2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B181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rsid w:val="002B1812"/>
    <w:rPr>
      <w:color w:val="0000FF"/>
      <w:u w:val="single"/>
    </w:rPr>
  </w:style>
  <w:style w:type="table" w:styleId="a4">
    <w:name w:val="Table Grid"/>
    <w:basedOn w:val="a1"/>
    <w:uiPriority w:val="59"/>
    <w:rsid w:val="00F92AB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F92AB8"/>
    <w:pPr>
      <w:ind w:left="708"/>
    </w:pPr>
  </w:style>
  <w:style w:type="paragraph" w:styleId="a6">
    <w:name w:val="header"/>
    <w:basedOn w:val="a"/>
    <w:link w:val="a7"/>
    <w:uiPriority w:val="99"/>
    <w:unhideWhenUsed/>
    <w:rsid w:val="008A253F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8A253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"/>
    <w:link w:val="a9"/>
    <w:uiPriority w:val="99"/>
    <w:unhideWhenUsed/>
    <w:rsid w:val="008A253F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8A253F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a">
    <w:name w:val="Placeholder Text"/>
    <w:basedOn w:val="a0"/>
    <w:uiPriority w:val="99"/>
    <w:semiHidden/>
    <w:rsid w:val="008600BE"/>
    <w:rPr>
      <w:color w:val="808080"/>
    </w:rPr>
  </w:style>
  <w:style w:type="paragraph" w:styleId="ab">
    <w:name w:val="Balloon Text"/>
    <w:basedOn w:val="a"/>
    <w:link w:val="ac"/>
    <w:uiPriority w:val="99"/>
    <w:semiHidden/>
    <w:unhideWhenUsed/>
    <w:rsid w:val="00894279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894279"/>
    <w:rPr>
      <w:rFonts w:ascii="Tahoma" w:eastAsia="Times New Roman" w:hAnsi="Tahoma" w:cs="Tahoma"/>
      <w:sz w:val="16"/>
      <w:szCs w:val="16"/>
      <w:lang w:eastAsia="ru-RU"/>
    </w:rPr>
  </w:style>
  <w:style w:type="character" w:styleId="ad">
    <w:name w:val="annotation reference"/>
    <w:basedOn w:val="a0"/>
    <w:uiPriority w:val="99"/>
    <w:semiHidden/>
    <w:unhideWhenUsed/>
    <w:rsid w:val="00181E42"/>
    <w:rPr>
      <w:sz w:val="16"/>
      <w:szCs w:val="16"/>
    </w:rPr>
  </w:style>
  <w:style w:type="paragraph" w:styleId="ae">
    <w:name w:val="annotation text"/>
    <w:basedOn w:val="a"/>
    <w:link w:val="af"/>
    <w:uiPriority w:val="99"/>
    <w:semiHidden/>
    <w:unhideWhenUsed/>
    <w:rsid w:val="00181E42"/>
    <w:rPr>
      <w:sz w:val="20"/>
      <w:szCs w:val="20"/>
    </w:rPr>
  </w:style>
  <w:style w:type="character" w:customStyle="1" w:styleId="af">
    <w:name w:val="Текст примечания Знак"/>
    <w:basedOn w:val="a0"/>
    <w:link w:val="ae"/>
    <w:uiPriority w:val="99"/>
    <w:semiHidden/>
    <w:rsid w:val="00181E4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181E42"/>
    <w:rPr>
      <w:b/>
      <w:bCs/>
    </w:rPr>
  </w:style>
  <w:style w:type="character" w:customStyle="1" w:styleId="af1">
    <w:name w:val="Тема примечания Знак"/>
    <w:basedOn w:val="af"/>
    <w:link w:val="af0"/>
    <w:uiPriority w:val="99"/>
    <w:semiHidden/>
    <w:rsid w:val="00181E42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customStyle="1" w:styleId="CellBullet">
    <w:name w:val="CellBullet"/>
    <w:rsid w:val="001A0BFF"/>
    <w:pPr>
      <w:keepNext/>
      <w:tabs>
        <w:tab w:val="num" w:pos="176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</w:tabs>
      <w:spacing w:after="0" w:line="220" w:lineRule="atLeast"/>
    </w:pPr>
    <w:rPr>
      <w:rFonts w:ascii="Times New Roman" w:eastAsia="Times New Roman" w:hAnsi="Times New Roman" w:cs="Times New Roman"/>
      <w:snapToGrid w:val="0"/>
      <w:color w:val="000000"/>
      <w:sz w:val="18"/>
      <w:szCs w:val="20"/>
      <w:lang w:val="en-GB"/>
    </w:rPr>
  </w:style>
  <w:style w:type="paragraph" w:styleId="1">
    <w:name w:val="toc 1"/>
    <w:basedOn w:val="a"/>
    <w:next w:val="a"/>
    <w:autoRedefine/>
    <w:uiPriority w:val="39"/>
    <w:rsid w:val="001A0BFF"/>
    <w:pPr>
      <w:tabs>
        <w:tab w:val="right" w:leader="dot" w:pos="10065"/>
      </w:tabs>
      <w:spacing w:before="1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g"/><Relationship Id="rId13" Type="http://schemas.openxmlformats.org/officeDocument/2006/relationships/image" Target="media/image5.png"/><Relationship Id="rId18" Type="http://schemas.openxmlformats.org/officeDocument/2006/relationships/oleObject" Target="embeddings/_________Microsoft_Visio_2003_20104.vsd"/><Relationship Id="rId26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oleObject" Target="embeddings/_________Microsoft_Visio_2003_20105.vsd"/><Relationship Id="rId7" Type="http://schemas.openxmlformats.org/officeDocument/2006/relationships/image" Target="media/image1.png"/><Relationship Id="rId12" Type="http://schemas.openxmlformats.org/officeDocument/2006/relationships/oleObject" Target="embeddings/_________Microsoft_Visio_2003_20102.vsd"/><Relationship Id="rId17" Type="http://schemas.openxmlformats.org/officeDocument/2006/relationships/image" Target="media/image8.emf"/><Relationship Id="rId25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0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image" Target="media/image12.png"/><Relationship Id="rId5" Type="http://schemas.openxmlformats.org/officeDocument/2006/relationships/footnotes" Target="footnotes.xml"/><Relationship Id="rId15" Type="http://schemas.openxmlformats.org/officeDocument/2006/relationships/oleObject" Target="embeddings/_________Microsoft_Visio_2003_20103.vsd"/><Relationship Id="rId23" Type="http://schemas.openxmlformats.org/officeDocument/2006/relationships/oleObject" Target="embeddings/_________Microsoft_Visio_2003_20106.vsd"/><Relationship Id="rId28" Type="http://schemas.openxmlformats.org/officeDocument/2006/relationships/theme" Target="theme/theme1.xml"/><Relationship Id="rId10" Type="http://schemas.openxmlformats.org/officeDocument/2006/relationships/oleObject" Target="embeddings/_________Microsoft_Visio_2003_20101.vsd"/><Relationship Id="rId19" Type="http://schemas.openxmlformats.org/officeDocument/2006/relationships/image" Target="media/image9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emf"/><Relationship Id="rId22" Type="http://schemas.openxmlformats.org/officeDocument/2006/relationships/image" Target="media/image11.emf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30</TotalTime>
  <Pages>14</Pages>
  <Words>2977</Words>
  <Characters>16973</Characters>
  <Application>Microsoft Office Word</Application>
  <DocSecurity>0</DocSecurity>
  <Lines>141</Lines>
  <Paragraphs>3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usal</Company>
  <LinksUpToDate>false</LinksUpToDate>
  <CharactersWithSpaces>199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w</dc:creator>
  <cp:keywords/>
  <dc:description/>
  <cp:lastModifiedBy>Andrew</cp:lastModifiedBy>
  <cp:revision>25</cp:revision>
  <cp:lastPrinted>2013-11-25T13:56:00Z</cp:lastPrinted>
  <dcterms:created xsi:type="dcterms:W3CDTF">2013-11-27T12:56:00Z</dcterms:created>
  <dcterms:modified xsi:type="dcterms:W3CDTF">2013-12-20T01:06:00Z</dcterms:modified>
</cp:coreProperties>
</file>